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36BEA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953BC">
        <w:rPr>
          <w:rFonts w:ascii="Times New Roman" w:eastAsia="Calibri" w:hAnsi="Times New Roman" w:cs="Times New Roman"/>
          <w:sz w:val="28"/>
          <w:szCs w:val="28"/>
        </w:rPr>
        <w:t>Міністерство освіти і науки України</w:t>
      </w:r>
    </w:p>
    <w:p w14:paraId="093FA6B6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едж інформаційних систем і технологій</w:t>
      </w:r>
    </w:p>
    <w:p w14:paraId="69EB3828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ДВНЗ «Київський національний економічний</w:t>
      </w:r>
    </w:p>
    <w:p w14:paraId="7FD63E87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університет імені Вадима Гетьмана»</w:t>
      </w:r>
    </w:p>
    <w:p w14:paraId="5929C5BD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293D7E0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CCD7BA6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0D6FE4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8A368C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95B85F4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2ECD76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98D1051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3B7D55C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80ED69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>Курсовий проект</w:t>
      </w:r>
    </w:p>
    <w:p w14:paraId="03209776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45F33D4" w14:textId="77777777" w:rsidR="00563030" w:rsidRPr="001953BC" w:rsidRDefault="00563030" w:rsidP="00563030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мету: «Алгоритмізація та програмування»</w:t>
      </w:r>
    </w:p>
    <w:p w14:paraId="23541B12" w14:textId="77777777" w:rsidR="00563030" w:rsidRPr="001953BC" w:rsidRDefault="00563030" w:rsidP="00563030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темою: </w:t>
      </w:r>
      <w:r w:rsidRPr="001953BC"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  <w:t>«</w:t>
      </w:r>
      <w:r w:rsidRPr="001953BC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  <w:lang w:eastAsia="ru-RU"/>
        </w:rPr>
        <w:t>Розробка системи проїзду в метро</w:t>
      </w:r>
      <w:r w:rsidRPr="001953BC"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  <w:t>»</w:t>
      </w:r>
    </w:p>
    <w:p w14:paraId="6C9F3DDB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14DCDE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69F01D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2D5C9B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467881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89D0AB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ерівник: </w:t>
      </w:r>
      <w:r w:rsidRPr="0014644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исіль Т. М.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Виконав: </w:t>
      </w: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Артеменко В.О.</w:t>
      </w:r>
    </w:p>
    <w:p w14:paraId="191707DD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ущено до захисту: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ст.____</w:t>
      </w: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179101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</w:t>
      </w:r>
    </w:p>
    <w:p w14:paraId="239577AA" w14:textId="77777777" w:rsidR="00563030" w:rsidRPr="001953BC" w:rsidRDefault="00563030" w:rsidP="0056303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___                                               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0"/>
          <w:szCs w:val="20"/>
          <w:lang w:eastAsia="ru-RU"/>
        </w:rPr>
        <w:t>(№зал. книжка)</w:t>
      </w:r>
    </w:p>
    <w:p w14:paraId="381C6816" w14:textId="56A79148" w:rsidR="00563030" w:rsidRPr="004C096B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гр. </w:t>
      </w:r>
      <w:r w:rsidR="0014644D" w:rsidRPr="004C096B">
        <w:rPr>
          <w:rFonts w:ascii="Times New Roman" w:eastAsia="Times New Roman" w:hAnsi="Times New Roman" w:cs="Times New Roman"/>
          <w:sz w:val="28"/>
          <w:szCs w:val="28"/>
          <w:u w:val="single"/>
          <w:lang w:val="ru-RU" w:eastAsia="ru-RU"/>
        </w:rPr>
        <w:t xml:space="preserve">            </w:t>
      </w:r>
      <w:r w:rsidRPr="0014644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29</w:t>
      </w:r>
      <w:r w:rsidR="0014644D" w:rsidRPr="004C096B">
        <w:rPr>
          <w:rFonts w:ascii="Times New Roman" w:eastAsia="Times New Roman" w:hAnsi="Times New Roman" w:cs="Times New Roman"/>
          <w:sz w:val="28"/>
          <w:szCs w:val="28"/>
          <w:u w:val="single"/>
          <w:lang w:val="ru-RU" w:eastAsia="ru-RU"/>
        </w:rPr>
        <w:t>1              _</w:t>
      </w:r>
      <w:r w:rsidR="0014644D" w:rsidRPr="004C096B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  </w:t>
      </w:r>
    </w:p>
    <w:p w14:paraId="34D1D7BA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«___»______________2019 р.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____________________</w:t>
      </w:r>
    </w:p>
    <w:p w14:paraId="714DDC33" w14:textId="77777777" w:rsidR="00563030" w:rsidRPr="001953BC" w:rsidRDefault="00563030" w:rsidP="00563030">
      <w:pPr>
        <w:tabs>
          <w:tab w:val="left" w:pos="6663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хищено з оцінкою                                                    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0"/>
          <w:szCs w:val="20"/>
          <w:lang w:eastAsia="ru-RU"/>
        </w:rPr>
        <w:t>(підпис виконавця)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5305845E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«___»______________2019 р.</w:t>
      </w:r>
    </w:p>
    <w:p w14:paraId="15B3DD19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</w:t>
      </w:r>
    </w:p>
    <w:p w14:paraId="3035BE7B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953BC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(оцінка)    </w:t>
      </w:r>
    </w:p>
    <w:p w14:paraId="18D94994" w14:textId="77777777" w:rsidR="00563030" w:rsidRPr="001953BC" w:rsidRDefault="00563030" w:rsidP="00563030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«___»______________2019 р.</w:t>
      </w:r>
    </w:p>
    <w:p w14:paraId="62E884E3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Члени комісії:</w:t>
      </w:r>
    </w:p>
    <w:p w14:paraId="0D3ED54E" w14:textId="77777777" w:rsidR="00563030" w:rsidRPr="001953BC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89C6D6" w14:textId="4F0DA471" w:rsidR="00563030" w:rsidRPr="001953BC" w:rsidRDefault="00262F66" w:rsidP="00262F6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</w:t>
      </w:r>
      <w:r w:rsidR="000F7210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Грицак Н.Ю.</w:t>
      </w: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</w:t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</w:t>
      </w:r>
      <w:r w:rsidR="000F721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</w:t>
      </w:r>
      <w:r w:rsidR="000F721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_____</w:t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                       </w:t>
      </w:r>
      <w:r w:rsidR="00563030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</w:t>
      </w:r>
    </w:p>
    <w:p w14:paraId="469DCDBE" w14:textId="12727A8A" w:rsidR="00563030" w:rsidRPr="001953BC" w:rsidRDefault="00563030" w:rsidP="005630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</w:t>
      </w:r>
      <w:r w:rsidR="001F374F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proofErr w:type="spellStart"/>
      <w:r w:rsidR="000F7210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отлярова</w:t>
      </w:r>
      <w:proofErr w:type="spellEnd"/>
      <w:r w:rsidR="000F7210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Ю.О.</w:t>
      </w:r>
      <w:r w:rsidR="00F02649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="000F721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0F721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0F7210"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_____________________</w:t>
      </w:r>
    </w:p>
    <w:p w14:paraId="2EEACF3C" w14:textId="4B0E2347" w:rsidR="00563030" w:rsidRPr="001953BC" w:rsidRDefault="00563030" w:rsidP="005630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</w:t>
      </w:r>
      <w:r w:rsidR="005C0CE9"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исіль Т.М.                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_____________________</w:t>
      </w:r>
    </w:p>
    <w:p w14:paraId="011D0924" w14:textId="77777777" w:rsidR="00563030" w:rsidRPr="001953BC" w:rsidRDefault="00563030" w:rsidP="005630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</w:t>
      </w:r>
    </w:p>
    <w:p w14:paraId="51F46379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798F80B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B04DC08" w14:textId="77777777" w:rsidR="006E030C" w:rsidRPr="001953BC" w:rsidRDefault="00563030" w:rsidP="006E030C">
      <w:pPr>
        <w:spacing w:after="0" w:line="240" w:lineRule="auto"/>
        <w:ind w:left="2832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8"/>
          <w:lang w:eastAsia="ru-RU"/>
        </w:rPr>
        <w:t>КІСІТ КНЕУ 5.05010101.01 ПЗ</w:t>
      </w:r>
    </w:p>
    <w:p w14:paraId="730171B3" w14:textId="77777777" w:rsidR="00BF76CD" w:rsidRPr="001953BC" w:rsidRDefault="00BF76CD" w:rsidP="007478D1">
      <w:pPr>
        <w:shd w:val="clear" w:color="auto" w:fill="FFFFFF"/>
        <w:spacing w:line="240" w:lineRule="auto"/>
        <w:ind w:left="181" w:right="522"/>
        <w:jc w:val="center"/>
        <w:rPr>
          <w:rFonts w:ascii="Times New Roman" w:hAnsi="Times New Roman" w:cs="Times New Roman"/>
          <w:color w:val="000000"/>
          <w:spacing w:val="-10"/>
          <w:sz w:val="28"/>
          <w:szCs w:val="28"/>
        </w:rPr>
      </w:pPr>
      <w:r w:rsidRPr="001953BC">
        <w:rPr>
          <w:rFonts w:ascii="Times New Roman" w:hAnsi="Times New Roman" w:cs="Times New Roman"/>
          <w:color w:val="000000"/>
          <w:spacing w:val="-10"/>
          <w:sz w:val="28"/>
          <w:szCs w:val="28"/>
        </w:rPr>
        <w:lastRenderedPageBreak/>
        <w:t>МІНІСТЕРСТВО ОСВІТИ І НАУКИ УКРАЇНИ</w:t>
      </w:r>
    </w:p>
    <w:p w14:paraId="1973E241" w14:textId="77777777" w:rsidR="00BF76CD" w:rsidRPr="001953BC" w:rsidRDefault="00BF76CD" w:rsidP="007478D1">
      <w:pPr>
        <w:shd w:val="clear" w:color="auto" w:fill="FFFFFF"/>
        <w:spacing w:line="240" w:lineRule="auto"/>
        <w:ind w:left="181" w:right="522"/>
        <w:jc w:val="center"/>
        <w:rPr>
          <w:rFonts w:ascii="Times New Roman" w:hAnsi="Times New Roman" w:cs="Times New Roman"/>
          <w:color w:val="000000"/>
          <w:spacing w:val="-10"/>
          <w:sz w:val="28"/>
          <w:szCs w:val="28"/>
        </w:rPr>
      </w:pPr>
      <w:r w:rsidRPr="001953BC">
        <w:rPr>
          <w:rFonts w:ascii="Times New Roman" w:hAnsi="Times New Roman" w:cs="Times New Roman"/>
          <w:color w:val="000000"/>
          <w:spacing w:val="-10"/>
          <w:sz w:val="28"/>
          <w:szCs w:val="28"/>
        </w:rPr>
        <w:t>КОЛЕДЖ ІНФОРМАЦІЙНИХ СИСТЕМ І ТЕХНОЛОГІЙ</w:t>
      </w:r>
    </w:p>
    <w:p w14:paraId="0DBBA5C4" w14:textId="77777777" w:rsidR="00BF76CD" w:rsidRPr="001953BC" w:rsidRDefault="00BF76CD" w:rsidP="007478D1">
      <w:pPr>
        <w:shd w:val="clear" w:color="auto" w:fill="FFFFFF"/>
        <w:spacing w:line="240" w:lineRule="auto"/>
        <w:ind w:left="181" w:right="522"/>
        <w:jc w:val="center"/>
        <w:rPr>
          <w:rFonts w:ascii="Times New Roman" w:hAnsi="Times New Roman" w:cs="Times New Roman"/>
          <w:color w:val="000000"/>
          <w:spacing w:val="-10"/>
          <w:sz w:val="28"/>
          <w:szCs w:val="28"/>
        </w:rPr>
      </w:pPr>
      <w:r w:rsidRPr="001953BC">
        <w:rPr>
          <w:rFonts w:ascii="Times New Roman" w:hAnsi="Times New Roman" w:cs="Times New Roman"/>
          <w:color w:val="000000"/>
          <w:spacing w:val="-10"/>
          <w:sz w:val="28"/>
          <w:szCs w:val="28"/>
        </w:rPr>
        <w:t>ДВНЗ «КИЇВСЬКИЙ НАЦІОНАЛЬНИЙ ЕКОНОМІЧНИЙ</w:t>
      </w:r>
    </w:p>
    <w:p w14:paraId="35AA69A8" w14:textId="5C7E48A2" w:rsidR="007478D1" w:rsidRPr="007478D1" w:rsidRDefault="00BF76CD" w:rsidP="007478D1">
      <w:pPr>
        <w:shd w:val="clear" w:color="auto" w:fill="FFFFFF"/>
        <w:spacing w:line="240" w:lineRule="auto"/>
        <w:ind w:left="181" w:right="522"/>
        <w:jc w:val="center"/>
        <w:rPr>
          <w:rFonts w:ascii="Times New Roman" w:hAnsi="Times New Roman" w:cs="Times New Roman"/>
          <w:color w:val="000000"/>
          <w:spacing w:val="-10"/>
          <w:sz w:val="28"/>
          <w:szCs w:val="28"/>
        </w:rPr>
      </w:pPr>
      <w:r w:rsidRPr="001953BC">
        <w:rPr>
          <w:rFonts w:ascii="Times New Roman" w:hAnsi="Times New Roman" w:cs="Times New Roman"/>
          <w:color w:val="000000"/>
          <w:spacing w:val="-10"/>
          <w:sz w:val="28"/>
          <w:szCs w:val="28"/>
        </w:rPr>
        <w:t xml:space="preserve"> УНІВЕРСИТЕТ ІМЕНІ ВАДИМА ГЕТЬМАНА»</w:t>
      </w:r>
    </w:p>
    <w:p w14:paraId="4B3E11E1" w14:textId="07CC8BDB" w:rsidR="00BF76CD" w:rsidRPr="001953BC" w:rsidRDefault="00BF76CD" w:rsidP="007478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Спеціальність:</w:t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</w:r>
      <w:r w:rsidRPr="001953BC">
        <w:rPr>
          <w:rFonts w:ascii="Times New Roman" w:hAnsi="Times New Roman" w:cs="Times New Roman"/>
          <w:sz w:val="28"/>
          <w:szCs w:val="28"/>
        </w:rPr>
        <w:softHyphen/>
        <w:t>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5.05010101.01</w:t>
      </w:r>
      <w:r w:rsidRPr="001953BC">
        <w:rPr>
          <w:rFonts w:ascii="Times New Roman" w:hAnsi="Times New Roman" w:cs="Times New Roman"/>
          <w:sz w:val="28"/>
          <w:szCs w:val="28"/>
        </w:rPr>
        <w:t>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Обслуговування програмних системи і комплексів</w:t>
      </w:r>
    </w:p>
    <w:p w14:paraId="7D2BFF48" w14:textId="4D1E1677" w:rsidR="00BF76CD" w:rsidRPr="001953BC" w:rsidRDefault="00BF76CD" w:rsidP="007478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Дисципліна:_____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«Алгоритмізація та програмування»</w:t>
      </w:r>
      <w:r w:rsidRPr="001953BC">
        <w:rPr>
          <w:rFonts w:ascii="Times New Roman" w:hAnsi="Times New Roman" w:cs="Times New Roman"/>
          <w:sz w:val="28"/>
          <w:szCs w:val="28"/>
        </w:rPr>
        <w:t>______________</w:t>
      </w:r>
    </w:p>
    <w:p w14:paraId="58B59F61" w14:textId="73B54F6E" w:rsidR="00BF76CD" w:rsidRDefault="00BF76CD" w:rsidP="007478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Курс 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2</w:t>
      </w:r>
      <w:r w:rsidRPr="001953BC">
        <w:rPr>
          <w:rFonts w:ascii="Times New Roman" w:hAnsi="Times New Roman" w:cs="Times New Roman"/>
          <w:sz w:val="28"/>
          <w:szCs w:val="28"/>
        </w:rPr>
        <w:t>__ Група 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291</w:t>
      </w:r>
      <w:r w:rsidRPr="001953BC">
        <w:rPr>
          <w:rFonts w:ascii="Times New Roman" w:hAnsi="Times New Roman" w:cs="Times New Roman"/>
          <w:sz w:val="28"/>
          <w:szCs w:val="28"/>
        </w:rPr>
        <w:t>_ Семестр:____________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4</w:t>
      </w:r>
      <w:r w:rsidRPr="001953BC">
        <w:rPr>
          <w:rFonts w:ascii="Times New Roman" w:hAnsi="Times New Roman" w:cs="Times New Roman"/>
          <w:sz w:val="28"/>
          <w:szCs w:val="28"/>
        </w:rPr>
        <w:t>____________________</w:t>
      </w:r>
    </w:p>
    <w:p w14:paraId="0DB53456" w14:textId="77777777" w:rsidR="007478D1" w:rsidRPr="001953BC" w:rsidRDefault="007478D1" w:rsidP="007478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4AB02D6C" w14:textId="77777777" w:rsidR="00BF76CD" w:rsidRPr="001953BC" w:rsidRDefault="00BF76CD" w:rsidP="007478D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ЗАВДАННЯ</w:t>
      </w:r>
    </w:p>
    <w:p w14:paraId="0C47A709" w14:textId="5E81ACAA" w:rsidR="00BF76CD" w:rsidRPr="001953BC" w:rsidRDefault="00BF76CD" w:rsidP="007478D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на курсовий проект студента</w:t>
      </w:r>
    </w:p>
    <w:p w14:paraId="33DFB8DF" w14:textId="77777777" w:rsidR="00BF76CD" w:rsidRPr="001953BC" w:rsidRDefault="00BF76CD" w:rsidP="007478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______________</w:t>
      </w:r>
      <w:r w:rsidRPr="001953BC">
        <w:rPr>
          <w:rFonts w:ascii="Times New Roman" w:hAnsi="Times New Roman" w:cs="Times New Roman"/>
          <w:i/>
          <w:sz w:val="28"/>
          <w:szCs w:val="28"/>
          <w:u w:val="single"/>
        </w:rPr>
        <w:t>Артеменка Владислава Олександровича</w:t>
      </w:r>
      <w:r w:rsidRPr="001953BC">
        <w:rPr>
          <w:rFonts w:ascii="Times New Roman" w:hAnsi="Times New Roman" w:cs="Times New Roman"/>
          <w:sz w:val="28"/>
          <w:szCs w:val="28"/>
        </w:rPr>
        <w:t>__________________</w:t>
      </w:r>
    </w:p>
    <w:p w14:paraId="03C50934" w14:textId="2FC9D43E" w:rsidR="00BF76CD" w:rsidRPr="007478D1" w:rsidRDefault="00BF76CD" w:rsidP="007478D1">
      <w:pPr>
        <w:spacing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953BC">
        <w:rPr>
          <w:rFonts w:ascii="Times New Roman" w:hAnsi="Times New Roman" w:cs="Times New Roman"/>
        </w:rPr>
        <w:t>(прізвище, ім’я, по батькові)</w:t>
      </w:r>
    </w:p>
    <w:p w14:paraId="38FEBD5F" w14:textId="77777777" w:rsidR="00BF76CD" w:rsidRPr="001953BC" w:rsidRDefault="00BF76CD" w:rsidP="007478D1">
      <w:pPr>
        <w:pStyle w:val="a3"/>
        <w:numPr>
          <w:ilvl w:val="0"/>
          <w:numId w:val="19"/>
        </w:numPr>
        <w:spacing w:after="0" w:line="240" w:lineRule="auto"/>
        <w:ind w:left="284" w:hanging="284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ема проекту:__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Розробка системи проїзду в метро</w:t>
      </w:r>
      <w:r w:rsidRPr="001953BC">
        <w:rPr>
          <w:rFonts w:ascii="Times New Roman" w:hAnsi="Times New Roman" w:cs="Times New Roman"/>
          <w:sz w:val="28"/>
          <w:szCs w:val="28"/>
        </w:rPr>
        <w:t>________________</w:t>
      </w:r>
    </w:p>
    <w:p w14:paraId="4F39406D" w14:textId="6CE02A3C" w:rsidR="00BF76CD" w:rsidRPr="001953BC" w:rsidRDefault="00BF76CD" w:rsidP="007478D1">
      <w:pPr>
        <w:spacing w:line="240" w:lineRule="auto"/>
        <w:ind w:left="284" w:hanging="284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14:paraId="016952ED" w14:textId="1539910C" w:rsidR="00BF76CD" w:rsidRPr="007478D1" w:rsidRDefault="00BF76CD" w:rsidP="007478D1">
      <w:pPr>
        <w:pStyle w:val="a3"/>
        <w:numPr>
          <w:ilvl w:val="0"/>
          <w:numId w:val="19"/>
        </w:numPr>
        <w:spacing w:after="0" w:line="240" w:lineRule="auto"/>
        <w:ind w:left="284" w:hanging="284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ермін захисту розробленого проекту:  «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01</w:t>
      </w:r>
      <w:r w:rsidRPr="001953BC">
        <w:rPr>
          <w:rFonts w:ascii="Times New Roman" w:hAnsi="Times New Roman" w:cs="Times New Roman"/>
          <w:sz w:val="28"/>
          <w:szCs w:val="28"/>
        </w:rPr>
        <w:t>_»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червня</w:t>
      </w:r>
      <w:r w:rsidRPr="001953BC">
        <w:rPr>
          <w:rFonts w:ascii="Times New Roman" w:hAnsi="Times New Roman" w:cs="Times New Roman"/>
          <w:sz w:val="28"/>
          <w:szCs w:val="28"/>
        </w:rPr>
        <w:t>________2019 р.</w:t>
      </w:r>
    </w:p>
    <w:p w14:paraId="373DBA27" w14:textId="40EE0F44" w:rsidR="00BF76CD" w:rsidRPr="007478D1" w:rsidRDefault="00BF76CD" w:rsidP="007478D1">
      <w:pPr>
        <w:pStyle w:val="a3"/>
        <w:numPr>
          <w:ilvl w:val="0"/>
          <w:numId w:val="19"/>
        </w:numPr>
        <w:spacing w:after="0" w:line="240" w:lineRule="auto"/>
        <w:ind w:left="284" w:right="-428" w:hanging="284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Вимоги до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проекту:__</w:t>
      </w:r>
      <w:r w:rsidR="009F4792" w:rsidRPr="001953BC">
        <w:rPr>
          <w:rFonts w:ascii="Times New Roman" w:hAnsi="Times New Roman" w:cs="Times New Roman"/>
          <w:sz w:val="28"/>
          <w:szCs w:val="28"/>
          <w:u w:val="single"/>
        </w:rPr>
        <w:t>розробка</w:t>
      </w:r>
      <w:proofErr w:type="spellEnd"/>
      <w:r w:rsidR="009F4792"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програмного забезпечення системи оплати проїзду в метрополітені;</w:t>
      </w:r>
      <w:r w:rsidR="000923B3" w:rsidRPr="001953BC">
        <w:rPr>
          <w:rFonts w:ascii="Times New Roman" w:hAnsi="Times New Roman" w:cs="Times New Roman"/>
          <w:sz w:val="28"/>
          <w:szCs w:val="28"/>
        </w:rPr>
        <w:t>_</w:t>
      </w:r>
      <w:r w:rsidR="008D4E1A" w:rsidRPr="001953BC">
        <w:rPr>
          <w:sz w:val="28"/>
          <w:szCs w:val="28"/>
          <w:u w:val="single"/>
        </w:rPr>
        <w:t xml:space="preserve"> </w:t>
      </w:r>
      <w:r w:rsidR="008D4E1A" w:rsidRPr="001953BC">
        <w:rPr>
          <w:rFonts w:ascii="Times New Roman" w:hAnsi="Times New Roman" w:cs="Times New Roman"/>
          <w:sz w:val="28"/>
          <w:szCs w:val="28"/>
          <w:u w:val="single"/>
        </w:rPr>
        <w:t>створення інтерфейсу користувача з виведенням та збереженням</w:t>
      </w:r>
      <w:r w:rsidR="008D4E1A" w:rsidRPr="001953BC">
        <w:rPr>
          <w:rFonts w:ascii="Times New Roman" w:hAnsi="Times New Roman" w:cs="Times New Roman"/>
          <w:sz w:val="28"/>
          <w:szCs w:val="28"/>
        </w:rPr>
        <w:t>___</w:t>
      </w:r>
      <w:r w:rsidR="008D4E1A"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результатів у масиви; створення інформаційної довідки та інструкції</w:t>
      </w:r>
      <w:r w:rsidR="008D4E1A" w:rsidRPr="001953BC">
        <w:rPr>
          <w:rFonts w:ascii="Times New Roman" w:hAnsi="Times New Roman" w:cs="Times New Roman"/>
          <w:sz w:val="28"/>
          <w:szCs w:val="28"/>
        </w:rPr>
        <w:t>______________</w:t>
      </w:r>
      <w:r w:rsidR="008D4E1A"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користувача, оператора, адміністратора</w:t>
      </w:r>
      <w:r w:rsidRPr="001953BC">
        <w:rPr>
          <w:rFonts w:ascii="Times New Roman" w:hAnsi="Times New Roman" w:cs="Times New Roman"/>
          <w:sz w:val="28"/>
          <w:szCs w:val="28"/>
        </w:rPr>
        <w:t>_</w:t>
      </w:r>
      <w:r w:rsidR="008D4E1A" w:rsidRPr="001953BC">
        <w:rPr>
          <w:rFonts w:ascii="Times New Roman" w:hAnsi="Times New Roman" w:cs="Times New Roman"/>
          <w:sz w:val="28"/>
          <w:szCs w:val="28"/>
        </w:rPr>
        <w:t>______________________________________</w:t>
      </w:r>
    </w:p>
    <w:p w14:paraId="561B3B2A" w14:textId="77777777" w:rsidR="00BF76CD" w:rsidRPr="001953BC" w:rsidRDefault="00BF76CD" w:rsidP="007478D1">
      <w:pPr>
        <w:pStyle w:val="a3"/>
        <w:numPr>
          <w:ilvl w:val="0"/>
          <w:numId w:val="19"/>
        </w:numPr>
        <w:spacing w:after="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Зміст пояснювальної записки:</w:t>
      </w:r>
    </w:p>
    <w:p w14:paraId="6C04CF77" w14:textId="7303020D" w:rsidR="00AE3C9F" w:rsidRPr="001953BC" w:rsidRDefault="00AE3C9F" w:rsidP="007478D1">
      <w:pPr>
        <w:spacing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1. </w:t>
      </w:r>
      <w:r w:rsidR="009328BF" w:rsidRPr="001953BC">
        <w:rPr>
          <w:rFonts w:ascii="Times New Roman" w:hAnsi="Times New Roman" w:cs="Times New Roman"/>
          <w:sz w:val="28"/>
          <w:szCs w:val="28"/>
        </w:rPr>
        <w:t>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Титульний аркуш, лист завдання на курсовий проект, календарний план, доповідь,</w:t>
      </w: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зміст, перелік скорочень та умовних позначень;</w:t>
      </w: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="009328BF" w:rsidRPr="001953BC">
        <w:rPr>
          <w:rFonts w:ascii="Times New Roman" w:hAnsi="Times New Roman" w:cs="Times New Roman"/>
          <w:sz w:val="28"/>
          <w:szCs w:val="28"/>
        </w:rPr>
        <w:t>__</w:t>
      </w:r>
      <w:r w:rsidRPr="001953BC">
        <w:rPr>
          <w:rFonts w:ascii="Times New Roman" w:hAnsi="Times New Roman" w:cs="Times New Roman"/>
          <w:sz w:val="28"/>
          <w:szCs w:val="28"/>
        </w:rPr>
        <w:t>___</w:t>
      </w:r>
      <w:bookmarkStart w:id="0" w:name="_Hlk10583153"/>
      <w:r w:rsidRPr="001953BC">
        <w:rPr>
          <w:rFonts w:ascii="Times New Roman" w:hAnsi="Times New Roman" w:cs="Times New Roman"/>
          <w:sz w:val="28"/>
          <w:szCs w:val="28"/>
        </w:rPr>
        <w:t>_</w:t>
      </w:r>
      <w:bookmarkEnd w:id="0"/>
      <w:r w:rsidRPr="001953BC">
        <w:rPr>
          <w:rFonts w:ascii="Times New Roman" w:hAnsi="Times New Roman" w:cs="Times New Roman"/>
          <w:sz w:val="28"/>
          <w:szCs w:val="28"/>
        </w:rPr>
        <w:t>__________________</w:t>
      </w:r>
    </w:p>
    <w:p w14:paraId="0F97FA59" w14:textId="21ABF7A4" w:rsidR="00AE3C9F" w:rsidRPr="001953BC" w:rsidRDefault="00AE3C9F" w:rsidP="007478D1">
      <w:pPr>
        <w:spacing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1953BC">
        <w:rPr>
          <w:rFonts w:ascii="Times New Roman" w:hAnsi="Times New Roman" w:cs="Times New Roman"/>
          <w:sz w:val="28"/>
          <w:szCs w:val="28"/>
          <w:u w:val="single"/>
        </w:rPr>
        <w:t>2.</w:t>
      </w:r>
      <w:r w:rsidR="009328BF" w:rsidRPr="001953BC">
        <w:rPr>
          <w:rFonts w:ascii="Times New Roman" w:hAnsi="Times New Roman" w:cs="Times New Roman"/>
          <w:sz w:val="28"/>
          <w:szCs w:val="28"/>
        </w:rPr>
        <w:t xml:space="preserve"> 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Вступ: актуальність вибраної теми</w:t>
      </w:r>
      <w:r w:rsidRPr="001953BC">
        <w:rPr>
          <w:rFonts w:ascii="Times New Roman" w:hAnsi="Times New Roman" w:cs="Times New Roman"/>
          <w:sz w:val="28"/>
          <w:szCs w:val="28"/>
        </w:rPr>
        <w:t>_______________________________________</w:t>
      </w:r>
    </w:p>
    <w:p w14:paraId="546BF462" w14:textId="7DDBA1C2" w:rsidR="00AE3C9F" w:rsidRPr="001953BC" w:rsidRDefault="00AE3C9F" w:rsidP="007478D1">
      <w:pPr>
        <w:spacing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3. </w:t>
      </w:r>
      <w:r w:rsidR="009328BF" w:rsidRPr="001953BC">
        <w:rPr>
          <w:rFonts w:ascii="Times New Roman" w:hAnsi="Times New Roman" w:cs="Times New Roman"/>
          <w:sz w:val="28"/>
          <w:szCs w:val="28"/>
        </w:rPr>
        <w:t>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Теоретична частина: характеристика та аналіз предметної області, аналіз</w:t>
      </w:r>
      <w:r w:rsidR="009328BF" w:rsidRPr="001953BC">
        <w:rPr>
          <w:rFonts w:ascii="Times New Roman" w:hAnsi="Times New Roman" w:cs="Times New Roman"/>
          <w:sz w:val="28"/>
          <w:szCs w:val="28"/>
        </w:rPr>
        <w:t>______</w:t>
      </w: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існуючих рішень, функціональні можливості системи, вибір і </w:t>
      </w:r>
      <w:proofErr w:type="spellStart"/>
      <w:r w:rsidRPr="001953BC">
        <w:rPr>
          <w:rFonts w:ascii="Times New Roman" w:hAnsi="Times New Roman" w:cs="Times New Roman"/>
          <w:sz w:val="28"/>
          <w:szCs w:val="28"/>
          <w:u w:val="single"/>
        </w:rPr>
        <w:t>обгрунтування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>_________</w:t>
      </w:r>
    </w:p>
    <w:p w14:paraId="4C8B3B74" w14:textId="2BC87587" w:rsidR="00AE3C9F" w:rsidRPr="001953BC" w:rsidRDefault="00AE3C9F" w:rsidP="007478D1">
      <w:pPr>
        <w:spacing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1953BC">
        <w:rPr>
          <w:rFonts w:ascii="Times New Roman" w:hAnsi="Times New Roman" w:cs="Times New Roman"/>
          <w:sz w:val="28"/>
          <w:szCs w:val="28"/>
          <w:u w:val="single"/>
        </w:rPr>
        <w:t>програмних рішень, інформаційна модель системи, вхідні та вихідні дані, опис</w:t>
      </w:r>
      <w:r w:rsidRPr="001953BC">
        <w:rPr>
          <w:rFonts w:ascii="Times New Roman" w:hAnsi="Times New Roman" w:cs="Times New Roman"/>
          <w:sz w:val="28"/>
          <w:szCs w:val="28"/>
        </w:rPr>
        <w:t>___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математичної моделі, функціонування моделі системи, алгоритм роботи системи;</w:t>
      </w:r>
      <w:r w:rsidRPr="001953BC">
        <w:rPr>
          <w:rFonts w:ascii="Times New Roman" w:hAnsi="Times New Roman" w:cs="Times New Roman"/>
          <w:sz w:val="28"/>
          <w:szCs w:val="28"/>
        </w:rPr>
        <w:t xml:space="preserve"> ____</w:t>
      </w:r>
    </w:p>
    <w:p w14:paraId="1474A18B" w14:textId="7C337EBB" w:rsidR="00AE3C9F" w:rsidRPr="001953BC" w:rsidRDefault="00AE3C9F" w:rsidP="007478D1">
      <w:pPr>
        <w:spacing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4. </w:t>
      </w:r>
      <w:r w:rsidR="009C3A1E" w:rsidRPr="001953BC">
        <w:rPr>
          <w:rFonts w:ascii="Times New Roman" w:hAnsi="Times New Roman" w:cs="Times New Roman"/>
          <w:sz w:val="28"/>
          <w:szCs w:val="28"/>
        </w:rPr>
        <w:t>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Практична частина: проектування інтерфейсу системи за його основними</w:t>
      </w:r>
      <w:r w:rsidR="009C3A1E" w:rsidRPr="001953BC">
        <w:rPr>
          <w:rFonts w:ascii="Times New Roman" w:hAnsi="Times New Roman" w:cs="Times New Roman"/>
          <w:sz w:val="28"/>
          <w:szCs w:val="28"/>
        </w:rPr>
        <w:t>___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пунктами, забезпечення ідентифікаторів при неконкретному введенні/виведенні даних,</w:t>
      </w: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тестування системи, опис створеного програмного забезпечення</w:t>
      </w:r>
      <w:r w:rsidR="009C3A1E" w:rsidRPr="001953BC">
        <w:rPr>
          <w:rFonts w:ascii="Times New Roman" w:hAnsi="Times New Roman" w:cs="Times New Roman"/>
          <w:sz w:val="28"/>
          <w:szCs w:val="28"/>
        </w:rPr>
        <w:t>_______</w:t>
      </w:r>
      <w:r w:rsidR="00A77AA4" w:rsidRPr="001953BC">
        <w:rPr>
          <w:rFonts w:ascii="Times New Roman" w:hAnsi="Times New Roman" w:cs="Times New Roman"/>
          <w:sz w:val="28"/>
          <w:szCs w:val="28"/>
        </w:rPr>
        <w:t>_________</w:t>
      </w:r>
      <w:r w:rsidR="009C3A1E" w:rsidRPr="001953BC">
        <w:rPr>
          <w:rFonts w:ascii="Times New Roman" w:hAnsi="Times New Roman" w:cs="Times New Roman"/>
          <w:sz w:val="28"/>
          <w:szCs w:val="28"/>
        </w:rPr>
        <w:t>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(інтерфейсу користувача, оператора, адміністратора), інструкції </w:t>
      </w:r>
      <w:proofErr w:type="spellStart"/>
      <w:r w:rsidRPr="001953BC">
        <w:rPr>
          <w:rFonts w:ascii="Times New Roman" w:hAnsi="Times New Roman" w:cs="Times New Roman"/>
          <w:sz w:val="28"/>
          <w:szCs w:val="28"/>
          <w:u w:val="single"/>
        </w:rPr>
        <w:t>по</w:t>
      </w:r>
      <w:r w:rsidR="00D71C25" w:rsidRPr="001953BC">
        <w:rPr>
          <w:rFonts w:ascii="Times New Roman" w:hAnsi="Times New Roman" w:cs="Times New Roman"/>
          <w:sz w:val="28"/>
          <w:szCs w:val="28"/>
        </w:rPr>
        <w:t>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встановленню</w:t>
      </w:r>
      <w:proofErr w:type="spellEnd"/>
      <w:r w:rsidR="00D71C25" w:rsidRPr="001953BC">
        <w:rPr>
          <w:rFonts w:ascii="Times New Roman" w:hAnsi="Times New Roman" w:cs="Times New Roman"/>
          <w:sz w:val="28"/>
          <w:szCs w:val="28"/>
        </w:rPr>
        <w:t>____</w:t>
      </w:r>
      <w:r w:rsidR="00D71C25"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1953BC">
        <w:rPr>
          <w:rFonts w:ascii="Times New Roman" w:hAnsi="Times New Roman" w:cs="Times New Roman"/>
          <w:sz w:val="28"/>
          <w:szCs w:val="28"/>
          <w:u w:val="single"/>
        </w:rPr>
        <w:t>розробленого</w:t>
      </w:r>
      <w:r w:rsidR="00D71C25" w:rsidRPr="001953BC">
        <w:rPr>
          <w:rFonts w:ascii="Times New Roman" w:hAnsi="Times New Roman" w:cs="Times New Roman"/>
          <w:sz w:val="28"/>
          <w:szCs w:val="28"/>
        </w:rPr>
        <w:t>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програмного</w:t>
      </w:r>
      <w:proofErr w:type="spellEnd"/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 забезпечення.</w:t>
      </w:r>
      <w:r w:rsidRPr="001953BC">
        <w:rPr>
          <w:rFonts w:ascii="Times New Roman" w:hAnsi="Times New Roman" w:cs="Times New Roman"/>
          <w:sz w:val="28"/>
          <w:szCs w:val="28"/>
        </w:rPr>
        <w:t xml:space="preserve"> ___________________</w:t>
      </w:r>
      <w:r w:rsidR="009C3A1E" w:rsidRPr="001953BC">
        <w:rPr>
          <w:rFonts w:ascii="Times New Roman" w:hAnsi="Times New Roman" w:cs="Times New Roman"/>
          <w:sz w:val="28"/>
          <w:szCs w:val="28"/>
        </w:rPr>
        <w:t>___</w:t>
      </w:r>
      <w:r w:rsidR="00D71C25" w:rsidRPr="001953BC">
        <w:rPr>
          <w:rFonts w:ascii="Times New Roman" w:hAnsi="Times New Roman" w:cs="Times New Roman"/>
          <w:sz w:val="28"/>
          <w:szCs w:val="28"/>
        </w:rPr>
        <w:t>________________</w:t>
      </w:r>
    </w:p>
    <w:p w14:paraId="32709032" w14:textId="73928CF2" w:rsidR="00BF76CD" w:rsidRPr="001953BC" w:rsidRDefault="00AE3C9F" w:rsidP="007478D1">
      <w:pPr>
        <w:spacing w:line="240" w:lineRule="auto"/>
        <w:rPr>
          <w:rFonts w:ascii="Times New Roman" w:hAnsi="Times New Roman" w:cs="Times New Roman"/>
          <w:sz w:val="28"/>
          <w:szCs w:val="28"/>
        </w:rPr>
        <w:sectPr w:rsidR="00BF76CD" w:rsidRPr="001953BC" w:rsidSect="00AE3C9F">
          <w:footerReference w:type="default" r:id="rId8"/>
          <w:pgSz w:w="11906" w:h="16838"/>
          <w:pgMar w:top="1134" w:right="566" w:bottom="851" w:left="851" w:header="709" w:footer="709" w:gutter="0"/>
          <w:cols w:space="708"/>
          <w:docGrid w:linePitch="360"/>
        </w:sectPr>
      </w:pPr>
      <w:r w:rsidRPr="001953BC">
        <w:rPr>
          <w:rFonts w:ascii="Times New Roman" w:hAnsi="Times New Roman" w:cs="Times New Roman"/>
          <w:sz w:val="28"/>
          <w:szCs w:val="28"/>
          <w:u w:val="single"/>
        </w:rPr>
        <w:t xml:space="preserve">5. </w:t>
      </w:r>
      <w:r w:rsidR="00496CCE" w:rsidRPr="001953BC">
        <w:rPr>
          <w:rFonts w:ascii="Times New Roman" w:hAnsi="Times New Roman" w:cs="Times New Roman"/>
          <w:sz w:val="28"/>
          <w:szCs w:val="28"/>
        </w:rPr>
        <w:t>___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Висновки до теоретичної та практичної частини. Перелік використаних джерел,</w:t>
      </w: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Pr="001953BC">
        <w:rPr>
          <w:rFonts w:ascii="Times New Roman" w:hAnsi="Times New Roman" w:cs="Times New Roman"/>
          <w:sz w:val="28"/>
          <w:szCs w:val="28"/>
          <w:u w:val="single"/>
        </w:rPr>
        <w:t>додатки (таблиці, діаграми, лістинги програм)</w:t>
      </w:r>
      <w:r w:rsidR="00BF76CD" w:rsidRPr="001953BC">
        <w:rPr>
          <w:rFonts w:ascii="Times New Roman" w:hAnsi="Times New Roman" w:cs="Times New Roman"/>
          <w:sz w:val="28"/>
          <w:szCs w:val="28"/>
        </w:rPr>
        <w:t>___________________________</w:t>
      </w: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="00560E59" w:rsidRPr="001953BC">
        <w:rPr>
          <w:rFonts w:ascii="Times New Roman" w:hAnsi="Times New Roman" w:cs="Times New Roman"/>
          <w:sz w:val="28"/>
          <w:szCs w:val="28"/>
        </w:rPr>
        <w:t>____</w:t>
      </w:r>
      <w:r w:rsidR="00496CCE" w:rsidRPr="001953BC">
        <w:rPr>
          <w:rFonts w:ascii="Times New Roman" w:hAnsi="Times New Roman" w:cs="Times New Roman"/>
          <w:sz w:val="28"/>
          <w:szCs w:val="28"/>
        </w:rPr>
        <w:t>___</w:t>
      </w:r>
    </w:p>
    <w:p w14:paraId="23588B9B" w14:textId="77777777" w:rsidR="00563030" w:rsidRPr="001953BC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6F0910D" w14:textId="77777777" w:rsidR="009145C3" w:rsidRPr="001953BC" w:rsidRDefault="009145C3" w:rsidP="009145C3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953BC">
        <w:rPr>
          <w:rFonts w:ascii="Times New Roman" w:eastAsia="Calibri" w:hAnsi="Times New Roman" w:cs="Times New Roman"/>
          <w:b/>
          <w:sz w:val="28"/>
          <w:szCs w:val="28"/>
        </w:rPr>
        <w:t xml:space="preserve">КАЛЕНДАРНИЙ ПЛАН </w:t>
      </w:r>
    </w:p>
    <w:p w14:paraId="25F96E19" w14:textId="77777777" w:rsidR="009145C3" w:rsidRPr="001953BC" w:rsidRDefault="009145C3" w:rsidP="009145C3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953BC">
        <w:rPr>
          <w:rFonts w:ascii="Times New Roman" w:eastAsia="Calibri" w:hAnsi="Times New Roman" w:cs="Times New Roman"/>
          <w:b/>
          <w:sz w:val="28"/>
          <w:szCs w:val="28"/>
        </w:rPr>
        <w:t xml:space="preserve">проектування курсового проекту </w:t>
      </w:r>
    </w:p>
    <w:p w14:paraId="6D018EC5" w14:textId="77777777" w:rsidR="009145C3" w:rsidRPr="001953BC" w:rsidRDefault="009145C3" w:rsidP="009145C3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Style w:val="10"/>
        <w:tblW w:w="0" w:type="auto"/>
        <w:jc w:val="center"/>
        <w:tblLook w:val="04A0" w:firstRow="1" w:lastRow="0" w:firstColumn="1" w:lastColumn="0" w:noHBand="0" w:noVBand="1"/>
      </w:tblPr>
      <w:tblGrid>
        <w:gridCol w:w="955"/>
        <w:gridCol w:w="5648"/>
        <w:gridCol w:w="1654"/>
        <w:gridCol w:w="1281"/>
      </w:tblGrid>
      <w:tr w:rsidR="009145C3" w:rsidRPr="001953BC" w14:paraId="611EF713" w14:textId="77777777" w:rsidTr="00E75B07">
        <w:trPr>
          <w:trHeight w:val="495"/>
          <w:jc w:val="center"/>
        </w:trPr>
        <w:tc>
          <w:tcPr>
            <w:tcW w:w="955" w:type="dxa"/>
            <w:vAlign w:val="center"/>
          </w:tcPr>
          <w:p w14:paraId="6FCF05AA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№</w:t>
            </w:r>
          </w:p>
          <w:p w14:paraId="74192C63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/п</w:t>
            </w:r>
          </w:p>
        </w:tc>
        <w:tc>
          <w:tcPr>
            <w:tcW w:w="5648" w:type="dxa"/>
            <w:vAlign w:val="center"/>
          </w:tcPr>
          <w:p w14:paraId="04C8C5E2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Етапи проектування курсового проекту</w:t>
            </w:r>
          </w:p>
        </w:tc>
        <w:tc>
          <w:tcPr>
            <w:tcW w:w="1654" w:type="dxa"/>
            <w:vAlign w:val="center"/>
          </w:tcPr>
          <w:p w14:paraId="255C2294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Термін виконання</w:t>
            </w:r>
          </w:p>
        </w:tc>
        <w:tc>
          <w:tcPr>
            <w:tcW w:w="1281" w:type="dxa"/>
            <w:vAlign w:val="center"/>
          </w:tcPr>
          <w:p w14:paraId="5AA75970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9145C3" w:rsidRPr="001953BC" w14:paraId="45711970" w14:textId="77777777" w:rsidTr="00E75B07">
        <w:trPr>
          <w:trHeight w:val="247"/>
          <w:jc w:val="center"/>
        </w:trPr>
        <w:tc>
          <w:tcPr>
            <w:tcW w:w="955" w:type="dxa"/>
          </w:tcPr>
          <w:p w14:paraId="7BF9887D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2EF61587" w14:textId="77777777" w:rsidR="009145C3" w:rsidRPr="001953BC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бір теми. Опрацювання літературних джерел. Оформлення листа завдання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31A4A819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 тиждень</w:t>
            </w:r>
          </w:p>
        </w:tc>
        <w:tc>
          <w:tcPr>
            <w:tcW w:w="1281" w:type="dxa"/>
          </w:tcPr>
          <w:p w14:paraId="14D18893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704F8D17" w14:textId="77777777" w:rsidTr="00E75B07">
        <w:trPr>
          <w:trHeight w:val="236"/>
          <w:jc w:val="center"/>
        </w:trPr>
        <w:tc>
          <w:tcPr>
            <w:tcW w:w="955" w:type="dxa"/>
          </w:tcPr>
          <w:p w14:paraId="1EE9B3B5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069FEE50" w14:textId="77777777" w:rsidR="009145C3" w:rsidRPr="001953BC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Структура змісту курсового проекту. Розроблення вимог до системи та узгодження з керівником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40863872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2 тиждень</w:t>
            </w:r>
          </w:p>
        </w:tc>
        <w:tc>
          <w:tcPr>
            <w:tcW w:w="1281" w:type="dxa"/>
          </w:tcPr>
          <w:p w14:paraId="78304EE5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00CA6D5F" w14:textId="77777777" w:rsidTr="00E75B07">
        <w:trPr>
          <w:trHeight w:val="247"/>
          <w:jc w:val="center"/>
        </w:trPr>
        <w:tc>
          <w:tcPr>
            <w:tcW w:w="955" w:type="dxa"/>
          </w:tcPr>
          <w:p w14:paraId="36E4ACC2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7DC45CA0" w14:textId="77777777" w:rsidR="009145C3" w:rsidRPr="001953BC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значення актуальності вибраної теми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71225145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3 тиждень</w:t>
            </w:r>
          </w:p>
        </w:tc>
        <w:tc>
          <w:tcPr>
            <w:tcW w:w="1281" w:type="dxa"/>
          </w:tcPr>
          <w:p w14:paraId="4C94BAAD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7C538F2B" w14:textId="77777777" w:rsidTr="00E75B07">
        <w:trPr>
          <w:trHeight w:val="247"/>
          <w:jc w:val="center"/>
        </w:trPr>
        <w:tc>
          <w:tcPr>
            <w:tcW w:w="955" w:type="dxa"/>
          </w:tcPr>
          <w:p w14:paraId="70D285EA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576848E2" w14:textId="77777777" w:rsidR="009145C3" w:rsidRPr="001953BC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Структура теоретичної частини курсового проекту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56C0FA9D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4 тиждень</w:t>
            </w:r>
          </w:p>
        </w:tc>
        <w:tc>
          <w:tcPr>
            <w:tcW w:w="1281" w:type="dxa"/>
          </w:tcPr>
          <w:p w14:paraId="445B442F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702A63CC" w14:textId="77777777" w:rsidTr="00E75B07">
        <w:trPr>
          <w:trHeight w:val="247"/>
          <w:jc w:val="center"/>
        </w:trPr>
        <w:tc>
          <w:tcPr>
            <w:tcW w:w="955" w:type="dxa"/>
          </w:tcPr>
          <w:p w14:paraId="2CA86B7E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543098D0" w14:textId="77777777" w:rsidR="009145C3" w:rsidRPr="001953BC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Постановка задачі. Визначення вхідних та вихідних даних поставленої задачі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67634DCF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5 тиждень</w:t>
            </w:r>
          </w:p>
        </w:tc>
        <w:tc>
          <w:tcPr>
            <w:tcW w:w="1281" w:type="dxa"/>
          </w:tcPr>
          <w:p w14:paraId="67ACEDC4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613C3E37" w14:textId="77777777" w:rsidTr="00E75B07">
        <w:trPr>
          <w:trHeight w:val="247"/>
          <w:jc w:val="center"/>
        </w:trPr>
        <w:tc>
          <w:tcPr>
            <w:tcW w:w="955" w:type="dxa"/>
          </w:tcPr>
          <w:p w14:paraId="25438305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2A061EAD" w14:textId="77777777" w:rsidR="00D34271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Проектування функціональної моделі системи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47D38DBE" w14:textId="77777777" w:rsidR="00E75B07" w:rsidRPr="001953BC" w:rsidRDefault="00E75B07" w:rsidP="00E75B07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6 тиждень</w:t>
            </w:r>
          </w:p>
        </w:tc>
        <w:tc>
          <w:tcPr>
            <w:tcW w:w="1281" w:type="dxa"/>
          </w:tcPr>
          <w:p w14:paraId="19F18306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004DAE9B" w14:textId="77777777" w:rsidTr="00E75B07">
        <w:trPr>
          <w:trHeight w:val="247"/>
          <w:jc w:val="center"/>
        </w:trPr>
        <w:tc>
          <w:tcPr>
            <w:tcW w:w="955" w:type="dxa"/>
          </w:tcPr>
          <w:p w14:paraId="5F2BB74B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2B23A6FE" w14:textId="77777777" w:rsidR="009145C3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Розроблення алгоритму роботи системи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11CA2396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7 тиждень</w:t>
            </w:r>
          </w:p>
        </w:tc>
        <w:tc>
          <w:tcPr>
            <w:tcW w:w="1281" w:type="dxa"/>
          </w:tcPr>
          <w:p w14:paraId="12C3E5A5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486010DD" w14:textId="77777777" w:rsidTr="00E75B07">
        <w:trPr>
          <w:trHeight w:val="236"/>
          <w:jc w:val="center"/>
        </w:trPr>
        <w:tc>
          <w:tcPr>
            <w:tcW w:w="955" w:type="dxa"/>
          </w:tcPr>
          <w:p w14:paraId="3F30249C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34F94645" w14:textId="77777777" w:rsidR="009145C3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бір алгоритмів реалізації поставленої задачі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5A09A5DF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8 тиждень</w:t>
            </w:r>
          </w:p>
        </w:tc>
        <w:tc>
          <w:tcPr>
            <w:tcW w:w="1281" w:type="dxa"/>
          </w:tcPr>
          <w:p w14:paraId="3F2D4FED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1578803C" w14:textId="77777777" w:rsidTr="00E75B07">
        <w:trPr>
          <w:trHeight w:val="247"/>
          <w:jc w:val="center"/>
        </w:trPr>
        <w:tc>
          <w:tcPr>
            <w:tcW w:w="955" w:type="dxa"/>
          </w:tcPr>
          <w:p w14:paraId="2873B8FE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7A8C9F6B" w14:textId="77777777" w:rsidR="009145C3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сновки до теоретичної частини. Перше узгодження з керівником.</w:t>
            </w:r>
          </w:p>
        </w:tc>
        <w:tc>
          <w:tcPr>
            <w:tcW w:w="1654" w:type="dxa"/>
          </w:tcPr>
          <w:p w14:paraId="7FCCC015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9 тиждень</w:t>
            </w:r>
          </w:p>
        </w:tc>
        <w:tc>
          <w:tcPr>
            <w:tcW w:w="1281" w:type="dxa"/>
          </w:tcPr>
          <w:p w14:paraId="6CF1DB57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7D896E91" w14:textId="77777777" w:rsidTr="00E75B07">
        <w:trPr>
          <w:trHeight w:val="247"/>
          <w:jc w:val="center"/>
        </w:trPr>
        <w:tc>
          <w:tcPr>
            <w:tcW w:w="955" w:type="dxa"/>
          </w:tcPr>
          <w:p w14:paraId="4ADC395D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7D918E22" w14:textId="77777777" w:rsidR="009145C3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Структура розрахункової частини курсового проекту.</w:t>
            </w:r>
          </w:p>
        </w:tc>
        <w:tc>
          <w:tcPr>
            <w:tcW w:w="1654" w:type="dxa"/>
          </w:tcPr>
          <w:p w14:paraId="54069707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0 тиждень</w:t>
            </w:r>
          </w:p>
        </w:tc>
        <w:tc>
          <w:tcPr>
            <w:tcW w:w="1281" w:type="dxa"/>
          </w:tcPr>
          <w:p w14:paraId="1BDCB7F2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408147A2" w14:textId="77777777" w:rsidTr="00E75B07">
        <w:trPr>
          <w:trHeight w:val="247"/>
          <w:jc w:val="center"/>
        </w:trPr>
        <w:tc>
          <w:tcPr>
            <w:tcW w:w="955" w:type="dxa"/>
          </w:tcPr>
          <w:p w14:paraId="1C639E99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34C8190B" w14:textId="77777777" w:rsidR="009145C3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бір і обґрунтування інструментальних засобів для розроблення системи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7B757D14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1 тиждень</w:t>
            </w:r>
          </w:p>
        </w:tc>
        <w:tc>
          <w:tcPr>
            <w:tcW w:w="1281" w:type="dxa"/>
          </w:tcPr>
          <w:p w14:paraId="654C7069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4A808F3E" w14:textId="77777777" w:rsidTr="00E75B07">
        <w:trPr>
          <w:trHeight w:val="247"/>
          <w:jc w:val="center"/>
        </w:trPr>
        <w:tc>
          <w:tcPr>
            <w:tcW w:w="955" w:type="dxa"/>
          </w:tcPr>
          <w:p w14:paraId="3AA5E360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0910A555" w14:textId="77777777" w:rsidR="009145C3" w:rsidRPr="001953BC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Розробка та проектування алгоритму вирішення поставленої задачі</w:t>
            </w:r>
            <w:r w:rsidR="00F70752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654" w:type="dxa"/>
          </w:tcPr>
          <w:p w14:paraId="5EA35DFB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2 тиждень</w:t>
            </w:r>
          </w:p>
        </w:tc>
        <w:tc>
          <w:tcPr>
            <w:tcW w:w="1281" w:type="dxa"/>
          </w:tcPr>
          <w:p w14:paraId="3C59578D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1720D956" w14:textId="77777777" w:rsidTr="00E75B07">
        <w:trPr>
          <w:trHeight w:val="247"/>
          <w:jc w:val="center"/>
        </w:trPr>
        <w:tc>
          <w:tcPr>
            <w:tcW w:w="955" w:type="dxa"/>
          </w:tcPr>
          <w:p w14:paraId="41042141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567C8B63" w14:textId="77777777" w:rsidR="009145C3" w:rsidRPr="001953BC" w:rsidRDefault="00B811E5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значення ідентифікаторів алгоритму роботи системи. Опис розробленого алгоритму.</w:t>
            </w:r>
          </w:p>
        </w:tc>
        <w:tc>
          <w:tcPr>
            <w:tcW w:w="1654" w:type="dxa"/>
          </w:tcPr>
          <w:p w14:paraId="02FC2777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3 тиждень</w:t>
            </w:r>
          </w:p>
        </w:tc>
        <w:tc>
          <w:tcPr>
            <w:tcW w:w="1281" w:type="dxa"/>
          </w:tcPr>
          <w:p w14:paraId="1E82B32F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06F3AA47" w14:textId="77777777" w:rsidTr="00E75B07">
        <w:trPr>
          <w:trHeight w:val="236"/>
          <w:jc w:val="center"/>
        </w:trPr>
        <w:tc>
          <w:tcPr>
            <w:tcW w:w="955" w:type="dxa"/>
          </w:tcPr>
          <w:p w14:paraId="623E78C1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11AB6D04" w14:textId="77777777" w:rsidR="009145C3" w:rsidRPr="001953BC" w:rsidRDefault="00B811E5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сновки до розрахункової частини. Друге узгодження з керівником.</w:t>
            </w:r>
          </w:p>
        </w:tc>
        <w:tc>
          <w:tcPr>
            <w:tcW w:w="1654" w:type="dxa"/>
          </w:tcPr>
          <w:p w14:paraId="7881F151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4 тиждень</w:t>
            </w:r>
          </w:p>
        </w:tc>
        <w:tc>
          <w:tcPr>
            <w:tcW w:w="1281" w:type="dxa"/>
          </w:tcPr>
          <w:p w14:paraId="2C13997A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09A7AE0F" w14:textId="77777777" w:rsidTr="00E75B07">
        <w:trPr>
          <w:trHeight w:val="247"/>
          <w:jc w:val="center"/>
        </w:trPr>
        <w:tc>
          <w:tcPr>
            <w:tcW w:w="955" w:type="dxa"/>
          </w:tcPr>
          <w:p w14:paraId="4CD807CF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16B07BE0" w14:textId="77777777" w:rsidR="009145C3" w:rsidRPr="001953BC" w:rsidRDefault="00414A60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Реалізація інтерфейсу проектованої системи. Опис інтерфейсу користувача, адміністратора.</w:t>
            </w:r>
          </w:p>
        </w:tc>
        <w:tc>
          <w:tcPr>
            <w:tcW w:w="1654" w:type="dxa"/>
          </w:tcPr>
          <w:p w14:paraId="0B8CF487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5 тиждень</w:t>
            </w:r>
          </w:p>
        </w:tc>
        <w:tc>
          <w:tcPr>
            <w:tcW w:w="1281" w:type="dxa"/>
          </w:tcPr>
          <w:p w14:paraId="398DA2B4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480554CF" w14:textId="77777777" w:rsidTr="00E75B07">
        <w:trPr>
          <w:trHeight w:val="247"/>
          <w:jc w:val="center"/>
        </w:trPr>
        <w:tc>
          <w:tcPr>
            <w:tcW w:w="955" w:type="dxa"/>
          </w:tcPr>
          <w:p w14:paraId="00CD20B0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586BABFF" w14:textId="77777777" w:rsidR="009145C3" w:rsidRPr="001953BC" w:rsidRDefault="0067749A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Тестування розробленого програмного забезпечення та перевірка коректності</w:t>
            </w:r>
            <w:r w:rsidR="0063634C"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введених даних.</w:t>
            </w:r>
          </w:p>
        </w:tc>
        <w:tc>
          <w:tcPr>
            <w:tcW w:w="1654" w:type="dxa"/>
          </w:tcPr>
          <w:p w14:paraId="35B227FC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6 тиждень</w:t>
            </w:r>
          </w:p>
        </w:tc>
        <w:tc>
          <w:tcPr>
            <w:tcW w:w="1281" w:type="dxa"/>
          </w:tcPr>
          <w:p w14:paraId="0EB4C564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427C03BC" w14:textId="77777777" w:rsidTr="00E75B07">
        <w:trPr>
          <w:trHeight w:val="247"/>
          <w:jc w:val="center"/>
        </w:trPr>
        <w:tc>
          <w:tcPr>
            <w:tcW w:w="955" w:type="dxa"/>
          </w:tcPr>
          <w:p w14:paraId="0F936DFB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25EEF56D" w14:textId="77777777" w:rsidR="009145C3" w:rsidRPr="001953BC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становлення та обслуговування програмного забезпечення.</w:t>
            </w:r>
          </w:p>
        </w:tc>
        <w:tc>
          <w:tcPr>
            <w:tcW w:w="1654" w:type="dxa"/>
          </w:tcPr>
          <w:p w14:paraId="5B4A15C3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7 тиждень</w:t>
            </w:r>
          </w:p>
        </w:tc>
        <w:tc>
          <w:tcPr>
            <w:tcW w:w="1281" w:type="dxa"/>
          </w:tcPr>
          <w:p w14:paraId="4431B866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022C3DF9" w14:textId="77777777" w:rsidTr="00E75B07">
        <w:trPr>
          <w:trHeight w:val="247"/>
          <w:jc w:val="center"/>
        </w:trPr>
        <w:tc>
          <w:tcPr>
            <w:tcW w:w="955" w:type="dxa"/>
          </w:tcPr>
          <w:p w14:paraId="2AA8259B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0FB76AC7" w14:textId="77777777" w:rsidR="009145C3" w:rsidRPr="001953BC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Висновки до практичної частини. Третє узгодження з керівником.</w:t>
            </w:r>
          </w:p>
        </w:tc>
        <w:tc>
          <w:tcPr>
            <w:tcW w:w="1654" w:type="dxa"/>
          </w:tcPr>
          <w:p w14:paraId="0A880201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8 тиждень</w:t>
            </w:r>
          </w:p>
        </w:tc>
        <w:tc>
          <w:tcPr>
            <w:tcW w:w="1281" w:type="dxa"/>
          </w:tcPr>
          <w:p w14:paraId="1EC18C33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39FEFED0" w14:textId="77777777" w:rsidTr="00E75B07">
        <w:trPr>
          <w:trHeight w:val="247"/>
          <w:jc w:val="center"/>
        </w:trPr>
        <w:tc>
          <w:tcPr>
            <w:tcW w:w="955" w:type="dxa"/>
          </w:tcPr>
          <w:p w14:paraId="76522AD5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4942221F" w14:textId="77777777" w:rsidR="009145C3" w:rsidRPr="001953BC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Нормативний контроль, підготовка доповіді, презентації, роздаткового матеріалу, архівація та здача курсового проекту керівнику.</w:t>
            </w:r>
          </w:p>
        </w:tc>
        <w:tc>
          <w:tcPr>
            <w:tcW w:w="1654" w:type="dxa"/>
          </w:tcPr>
          <w:p w14:paraId="0923C9AB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19 тиждень</w:t>
            </w:r>
          </w:p>
        </w:tc>
        <w:tc>
          <w:tcPr>
            <w:tcW w:w="1281" w:type="dxa"/>
          </w:tcPr>
          <w:p w14:paraId="3CFC66C2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9145C3" w:rsidRPr="001953BC" w14:paraId="7A42DC60" w14:textId="77777777" w:rsidTr="00E75B07">
        <w:trPr>
          <w:trHeight w:val="236"/>
          <w:jc w:val="center"/>
        </w:trPr>
        <w:tc>
          <w:tcPr>
            <w:tcW w:w="955" w:type="dxa"/>
          </w:tcPr>
          <w:p w14:paraId="06823F58" w14:textId="77777777" w:rsidR="009145C3" w:rsidRPr="001953BC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5648" w:type="dxa"/>
          </w:tcPr>
          <w:p w14:paraId="4DC4B4E9" w14:textId="77777777" w:rsidR="009145C3" w:rsidRPr="001953BC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Захист та демонстрація курсового проекту.</w:t>
            </w:r>
          </w:p>
        </w:tc>
        <w:tc>
          <w:tcPr>
            <w:tcW w:w="1654" w:type="dxa"/>
          </w:tcPr>
          <w:p w14:paraId="0E5D335A" w14:textId="77777777" w:rsidR="009145C3" w:rsidRPr="001953BC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953BC">
              <w:rPr>
                <w:rFonts w:ascii="Times New Roman" w:eastAsia="Calibri" w:hAnsi="Times New Roman" w:cs="Times New Roman"/>
                <w:sz w:val="24"/>
                <w:szCs w:val="24"/>
              </w:rPr>
              <w:t>20 тиждень</w:t>
            </w:r>
          </w:p>
        </w:tc>
        <w:tc>
          <w:tcPr>
            <w:tcW w:w="1281" w:type="dxa"/>
          </w:tcPr>
          <w:p w14:paraId="2887BBF8" w14:textId="77777777" w:rsidR="009145C3" w:rsidRPr="001953BC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20D536C" w14:textId="77777777" w:rsidR="009145C3" w:rsidRPr="001953BC" w:rsidRDefault="009145C3" w:rsidP="009145C3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14:paraId="04463C84" w14:textId="77777777" w:rsidR="009145C3" w:rsidRPr="001953BC" w:rsidRDefault="009145C3" w:rsidP="009145C3">
      <w:pPr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</w:p>
    <w:p w14:paraId="158C452F" w14:textId="77777777" w:rsidR="009145C3" w:rsidRPr="001953BC" w:rsidRDefault="009145C3" w:rsidP="009145C3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  <w:r w:rsidRPr="001953BC">
        <w:rPr>
          <w:rFonts w:ascii="Times New Roman" w:eastAsia="Calibri" w:hAnsi="Times New Roman" w:cs="Times New Roman"/>
          <w:sz w:val="28"/>
          <w:szCs w:val="28"/>
        </w:rPr>
        <w:t>Студент ___________________</w:t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  <w:t>____</w:t>
      </w:r>
      <w:r w:rsidR="00CF3EAC" w:rsidRPr="001953BC">
        <w:rPr>
          <w:rFonts w:ascii="Times New Roman" w:eastAsia="Calibri" w:hAnsi="Times New Roman" w:cs="Times New Roman"/>
          <w:sz w:val="28"/>
          <w:szCs w:val="28"/>
          <w:u w:val="single"/>
        </w:rPr>
        <w:t>Артеменко В. О.</w:t>
      </w:r>
      <w:r w:rsidR="00CF3EAC" w:rsidRPr="001953BC">
        <w:rPr>
          <w:rFonts w:ascii="Times New Roman" w:eastAsia="Calibri" w:hAnsi="Times New Roman" w:cs="Times New Roman"/>
          <w:sz w:val="28"/>
          <w:szCs w:val="28"/>
        </w:rPr>
        <w:t>_</w:t>
      </w:r>
      <w:r w:rsidRPr="001953BC">
        <w:rPr>
          <w:rFonts w:ascii="Times New Roman" w:eastAsia="Calibri" w:hAnsi="Times New Roman" w:cs="Times New Roman"/>
          <w:sz w:val="28"/>
          <w:szCs w:val="28"/>
        </w:rPr>
        <w:t>_______</w:t>
      </w:r>
    </w:p>
    <w:p w14:paraId="4146DC83" w14:textId="77777777" w:rsidR="009145C3" w:rsidRPr="001953BC" w:rsidRDefault="009145C3" w:rsidP="009145C3">
      <w:pPr>
        <w:spacing w:after="0"/>
        <w:ind w:left="1416" w:firstLine="708"/>
        <w:rPr>
          <w:rFonts w:ascii="Times New Roman" w:eastAsia="Calibri" w:hAnsi="Times New Roman" w:cs="Times New Roman"/>
          <w:sz w:val="20"/>
          <w:szCs w:val="20"/>
        </w:rPr>
      </w:pPr>
      <w:r w:rsidRPr="001953BC">
        <w:rPr>
          <w:rFonts w:ascii="Times New Roman" w:eastAsia="Calibri" w:hAnsi="Times New Roman" w:cs="Times New Roman"/>
          <w:sz w:val="20"/>
          <w:szCs w:val="20"/>
        </w:rPr>
        <w:t>(підпис)</w:t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0"/>
          <w:szCs w:val="20"/>
        </w:rPr>
        <w:t>(прізвище, ім’я, по батькові )</w:t>
      </w:r>
    </w:p>
    <w:p w14:paraId="56866F85" w14:textId="77777777" w:rsidR="009145C3" w:rsidRPr="001953BC" w:rsidRDefault="009145C3" w:rsidP="009145C3">
      <w:pPr>
        <w:spacing w:after="0"/>
        <w:rPr>
          <w:rFonts w:ascii="Times New Roman" w:eastAsia="Calibri" w:hAnsi="Times New Roman" w:cs="Times New Roman"/>
          <w:sz w:val="20"/>
          <w:szCs w:val="20"/>
        </w:rPr>
      </w:pPr>
    </w:p>
    <w:p w14:paraId="7E712AA9" w14:textId="77777777" w:rsidR="009145C3" w:rsidRPr="001953BC" w:rsidRDefault="009145C3" w:rsidP="009145C3">
      <w:pPr>
        <w:spacing w:after="0"/>
        <w:rPr>
          <w:rFonts w:ascii="Times New Roman" w:eastAsia="Calibri" w:hAnsi="Times New Roman" w:cs="Times New Roman"/>
          <w:sz w:val="20"/>
          <w:szCs w:val="20"/>
        </w:rPr>
      </w:pPr>
    </w:p>
    <w:p w14:paraId="567EA46E" w14:textId="77777777" w:rsidR="009145C3" w:rsidRPr="001953BC" w:rsidRDefault="009145C3" w:rsidP="009145C3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  <w:r w:rsidRPr="001953BC">
        <w:rPr>
          <w:rFonts w:ascii="Times New Roman" w:eastAsia="Calibri" w:hAnsi="Times New Roman" w:cs="Times New Roman"/>
          <w:sz w:val="28"/>
          <w:szCs w:val="28"/>
        </w:rPr>
        <w:t>Керівник ___________________</w:t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  <w:t>____</w:t>
      </w:r>
      <w:r w:rsidR="00707C7D" w:rsidRPr="001953BC">
        <w:rPr>
          <w:rFonts w:ascii="Times New Roman" w:eastAsia="Calibri" w:hAnsi="Times New Roman" w:cs="Times New Roman"/>
          <w:sz w:val="28"/>
          <w:szCs w:val="28"/>
          <w:u w:val="single"/>
        </w:rPr>
        <w:t>Кисіль Т. М.</w:t>
      </w:r>
      <w:r w:rsidR="00707C7D" w:rsidRPr="001953BC">
        <w:rPr>
          <w:rFonts w:ascii="Times New Roman" w:eastAsia="Calibri" w:hAnsi="Times New Roman" w:cs="Times New Roman"/>
          <w:sz w:val="28"/>
          <w:szCs w:val="28"/>
        </w:rPr>
        <w:t>_</w:t>
      </w:r>
      <w:r w:rsidRPr="001953BC">
        <w:rPr>
          <w:rFonts w:ascii="Times New Roman" w:eastAsia="Calibri" w:hAnsi="Times New Roman" w:cs="Times New Roman"/>
          <w:sz w:val="28"/>
          <w:szCs w:val="28"/>
        </w:rPr>
        <w:t>___________</w:t>
      </w:r>
    </w:p>
    <w:p w14:paraId="537706B9" w14:textId="77777777" w:rsidR="00DF186A" w:rsidRPr="001953BC" w:rsidRDefault="009145C3" w:rsidP="00DF186A">
      <w:pPr>
        <w:spacing w:after="0"/>
        <w:ind w:left="1416" w:firstLine="708"/>
        <w:rPr>
          <w:rFonts w:ascii="Times New Roman" w:eastAsia="Calibri" w:hAnsi="Times New Roman" w:cs="Times New Roman"/>
          <w:sz w:val="20"/>
          <w:szCs w:val="20"/>
        </w:rPr>
      </w:pPr>
      <w:r w:rsidRPr="001953BC">
        <w:rPr>
          <w:rFonts w:ascii="Times New Roman" w:eastAsia="Calibri" w:hAnsi="Times New Roman" w:cs="Times New Roman"/>
          <w:sz w:val="20"/>
          <w:szCs w:val="20"/>
        </w:rPr>
        <w:t>(підпис)</w:t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8"/>
          <w:szCs w:val="28"/>
        </w:rPr>
        <w:tab/>
      </w:r>
      <w:r w:rsidRPr="001953BC">
        <w:rPr>
          <w:rFonts w:ascii="Times New Roman" w:eastAsia="Calibri" w:hAnsi="Times New Roman" w:cs="Times New Roman"/>
          <w:sz w:val="20"/>
          <w:szCs w:val="20"/>
        </w:rPr>
        <w:t>(прізвище, ім’я, по батькові )</w:t>
      </w:r>
    </w:p>
    <w:p w14:paraId="1849BD3A" w14:textId="15FEC397" w:rsidR="006E030C" w:rsidRPr="001953BC" w:rsidRDefault="006E030C" w:rsidP="00DF186A">
      <w:pPr>
        <w:rPr>
          <w:rFonts w:ascii="Times New Roman" w:eastAsia="Calibri" w:hAnsi="Times New Roman" w:cs="Times New Roman"/>
          <w:sz w:val="20"/>
          <w:szCs w:val="20"/>
        </w:rPr>
        <w:sectPr w:rsidR="006E030C" w:rsidRPr="001953BC" w:rsidSect="00A805E0">
          <w:footerReference w:type="default" r:id="rId9"/>
          <w:pgSz w:w="11906" w:h="16838"/>
          <w:pgMar w:top="1134" w:right="851" w:bottom="851" w:left="851" w:header="709" w:footer="709" w:gutter="0"/>
          <w:cols w:space="708"/>
          <w:docGrid w:linePitch="360"/>
        </w:sectPr>
      </w:pPr>
    </w:p>
    <w:p w14:paraId="5FED21A0" w14:textId="77777777" w:rsidR="00603A03" w:rsidRPr="001953BC" w:rsidRDefault="00603A03" w:rsidP="00DF186A">
      <w:pPr>
        <w:rPr>
          <w:rFonts w:ascii="Times New Roman" w:eastAsia="Calibri" w:hAnsi="Times New Roman" w:cs="Times New Roman"/>
          <w:sz w:val="20"/>
          <w:szCs w:val="20"/>
        </w:rPr>
      </w:pPr>
    </w:p>
    <w:p w14:paraId="272FE2E0" w14:textId="2CDB66FE" w:rsidR="008377CD" w:rsidRPr="001953BC" w:rsidRDefault="00533F79" w:rsidP="00213B7F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1953BC">
        <w:rPr>
          <w:rFonts w:ascii="Times New Roman" w:hAnsi="Times New Roman" w:cs="Times New Roman"/>
          <w:b/>
          <w:sz w:val="32"/>
          <w:szCs w:val="28"/>
        </w:rPr>
        <w:t>ЗМІСТ</w:t>
      </w:r>
    </w:p>
    <w:p w14:paraId="648F6174" w14:textId="4F4FD8FC" w:rsidR="00040342" w:rsidRPr="00040342" w:rsidRDefault="006F6CBC">
      <w:pPr>
        <w:pStyle w:val="1"/>
        <w:tabs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r w:rsidRPr="00040342">
        <w:rPr>
          <w:rFonts w:ascii="Times New Roman" w:hAnsi="Times New Roman" w:cs="Times New Roman"/>
          <w:bCs/>
          <w:sz w:val="28"/>
          <w:szCs w:val="28"/>
        </w:rPr>
        <w:fldChar w:fldCharType="begin"/>
      </w:r>
      <w:r w:rsidRPr="00040342">
        <w:rPr>
          <w:rFonts w:ascii="Times New Roman" w:hAnsi="Times New Roman" w:cs="Times New Roman"/>
          <w:bCs/>
          <w:sz w:val="28"/>
          <w:szCs w:val="28"/>
        </w:rPr>
        <w:instrText xml:space="preserve"> TOC \o "1-3" \h \z \u </w:instrText>
      </w:r>
      <w:r w:rsidRPr="00040342">
        <w:rPr>
          <w:rFonts w:ascii="Times New Roman" w:hAnsi="Times New Roman" w:cs="Times New Roman"/>
          <w:bCs/>
          <w:sz w:val="28"/>
          <w:szCs w:val="28"/>
        </w:rPr>
        <w:fldChar w:fldCharType="separate"/>
      </w:r>
      <w:hyperlink w:anchor="_Toc11098362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ступ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2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5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6B9A7E72" w14:textId="0DB37E58" w:rsidR="00040342" w:rsidRPr="00040342" w:rsidRDefault="00CF6135">
      <w:pPr>
        <w:pStyle w:val="1"/>
        <w:tabs>
          <w:tab w:val="left" w:pos="44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3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1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ХАРАКТЕРИСТИКА ТА АНАЛІЗ ПРЕДМЕТНОЇ ОБЛАСТІ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3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20F1DD6B" w14:textId="0807BF1A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4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1.1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Характеристика предметної області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4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79C80B0A" w14:textId="5779534D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5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1.2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Аналіз існуючих рішень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5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0A5C6F2E" w14:textId="17715EBA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6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1.3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Функціональні можливості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6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1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1721E499" w14:textId="7233D0FB" w:rsidR="00040342" w:rsidRPr="00040342" w:rsidRDefault="00CF6135">
      <w:pPr>
        <w:pStyle w:val="1"/>
        <w:tabs>
          <w:tab w:val="left" w:pos="44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7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РОЗРОБЛЕННЯ ЗАГАЛЬНОЇ КОНЦЕПЦІЇ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7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3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0A4B6D7E" w14:textId="796B9DB8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8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.1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ибір і обґрунтування програмних рішень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8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3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0AB43F30" w14:textId="2F7F7A3C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69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.2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Інформаційна модель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69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3FE8C1B2" w14:textId="2B0040E1" w:rsidR="00040342" w:rsidRPr="00040342" w:rsidRDefault="00CF6135">
      <w:pPr>
        <w:pStyle w:val="31"/>
        <w:tabs>
          <w:tab w:val="left" w:pos="132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0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.2.1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хідні дані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0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5F5B986A" w14:textId="292C309C" w:rsidR="00040342" w:rsidRPr="00040342" w:rsidRDefault="00CF6135">
      <w:pPr>
        <w:pStyle w:val="31"/>
        <w:tabs>
          <w:tab w:val="left" w:pos="132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1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.2.2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ихідні дані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1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57F2F0AD" w14:textId="45E63866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2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.3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Функціональна модель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2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1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1E07F258" w14:textId="04060CB2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3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2.4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Алгоритм роботи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3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22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31E8D71D" w14:textId="56849C62" w:rsidR="00040342" w:rsidRPr="00040342" w:rsidRDefault="00CF6135">
      <w:pPr>
        <w:pStyle w:val="1"/>
        <w:tabs>
          <w:tab w:val="left" w:pos="44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4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3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ПРОЕКТУВАННЯ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4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47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4C912F67" w14:textId="0B071DEB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5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3.1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Проектування інтерфейсу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5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47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78D46146" w14:textId="2E6D15B0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6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3.2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Тестування систем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6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48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06A4B8FD" w14:textId="46375E27" w:rsidR="00040342" w:rsidRPr="00040342" w:rsidRDefault="00CF6135">
      <w:pPr>
        <w:pStyle w:val="2"/>
        <w:tabs>
          <w:tab w:val="left" w:pos="880"/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7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3.3</w:t>
        </w:r>
        <w:r w:rsidR="00040342" w:rsidRPr="00040342">
          <w:rPr>
            <w:rFonts w:ascii="Times New Roman" w:eastAsiaTheme="minorEastAsia" w:hAnsi="Times New Roman" w:cs="Times New Roman"/>
            <w:bCs/>
            <w:noProof/>
            <w:sz w:val="28"/>
            <w:szCs w:val="28"/>
            <w:lang w:eastAsia="uk-UA"/>
          </w:rPr>
          <w:tab/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имоги щодо встановленого програмного забезпечення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7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54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78596D71" w14:textId="7805A29B" w:rsidR="00040342" w:rsidRPr="00040342" w:rsidRDefault="00CF6135">
      <w:pPr>
        <w:pStyle w:val="1"/>
        <w:tabs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8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ИСНОВК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8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55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19C87659" w14:textId="68808689" w:rsidR="00040342" w:rsidRPr="00040342" w:rsidRDefault="00CF6135">
      <w:pPr>
        <w:pStyle w:val="1"/>
        <w:tabs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79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ПЕРЕЛІК</w:t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  <w:lang w:val="ru-RU"/>
          </w:rPr>
          <w:t xml:space="preserve"> </w:t>
        </w:r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ВИКОРИСТАНИХ ДЖЕРЕЛ ТА ПОСИЛАНЬ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79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56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3A70F632" w14:textId="24A2F606" w:rsidR="00040342" w:rsidRPr="00040342" w:rsidRDefault="00CF6135">
      <w:pPr>
        <w:pStyle w:val="1"/>
        <w:tabs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80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ДОДАТКИ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80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57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1AA1A90B" w14:textId="6EEE8943" w:rsidR="00040342" w:rsidRPr="00040342" w:rsidRDefault="00CF6135">
      <w:pPr>
        <w:pStyle w:val="2"/>
        <w:tabs>
          <w:tab w:val="right" w:leader="dot" w:pos="10194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uk-UA"/>
        </w:rPr>
      </w:pPr>
      <w:hyperlink w:anchor="_Toc11098381" w:history="1">
        <w:r w:rsidR="00040342" w:rsidRPr="00040342">
          <w:rPr>
            <w:rStyle w:val="a4"/>
            <w:rFonts w:ascii="Times New Roman" w:hAnsi="Times New Roman" w:cs="Times New Roman"/>
            <w:bCs/>
            <w:noProof/>
            <w:sz w:val="28"/>
            <w:szCs w:val="28"/>
          </w:rPr>
          <w:t>Додаток А. Лістинг розробленого програмного забезпечення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ab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begin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instrText xml:space="preserve"> PAGEREF _Toc11098381 \h </w:instrTex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separate"/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t>57</w:t>
        </w:r>
        <w:r w:rsidR="00040342" w:rsidRPr="00040342">
          <w:rPr>
            <w:rFonts w:ascii="Times New Roman" w:hAnsi="Times New Roman" w:cs="Times New Roman"/>
            <w:bCs/>
            <w:noProof/>
            <w:webHidden/>
            <w:sz w:val="28"/>
            <w:szCs w:val="28"/>
          </w:rPr>
          <w:fldChar w:fldCharType="end"/>
        </w:r>
      </w:hyperlink>
    </w:p>
    <w:p w14:paraId="616EFCBB" w14:textId="20CC9C28" w:rsidR="006E030C" w:rsidRPr="001953BC" w:rsidRDefault="006F6CBC" w:rsidP="002F0E65">
      <w:pPr>
        <w:spacing w:before="240"/>
        <w:jc w:val="center"/>
        <w:rPr>
          <w:rFonts w:ascii="Times New Roman" w:hAnsi="Times New Roman" w:cs="Times New Roman"/>
          <w:sz w:val="28"/>
          <w:szCs w:val="28"/>
        </w:rPr>
        <w:sectPr w:rsidR="006E030C" w:rsidRPr="001953BC" w:rsidSect="00A805E0">
          <w:pgSz w:w="11906" w:h="16838"/>
          <w:pgMar w:top="1134" w:right="851" w:bottom="851" w:left="851" w:header="709" w:footer="709" w:gutter="0"/>
          <w:cols w:space="708"/>
          <w:docGrid w:linePitch="360"/>
        </w:sectPr>
      </w:pPr>
      <w:r w:rsidRPr="00040342">
        <w:rPr>
          <w:rFonts w:ascii="Times New Roman" w:hAnsi="Times New Roman" w:cs="Times New Roman"/>
          <w:bCs/>
          <w:sz w:val="28"/>
          <w:szCs w:val="28"/>
        </w:rPr>
        <w:fldChar w:fldCharType="end"/>
      </w:r>
    </w:p>
    <w:p w14:paraId="79E277E8" w14:textId="77777777" w:rsidR="000D0357" w:rsidRPr="001953BC" w:rsidRDefault="000D0357" w:rsidP="000D0357">
      <w:pPr>
        <w:rPr>
          <w:rFonts w:ascii="Times New Roman" w:hAnsi="Times New Roman" w:cs="Times New Roman"/>
          <w:sz w:val="28"/>
          <w:szCs w:val="28"/>
        </w:rPr>
      </w:pPr>
    </w:p>
    <w:p w14:paraId="7C1BD774" w14:textId="2BB116A8" w:rsidR="002F0E65" w:rsidRDefault="005F231A" w:rsidP="002F0E65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</w:rPr>
      </w:pPr>
      <w:bookmarkStart w:id="1" w:name="_Toc11098362"/>
      <w:r w:rsidRPr="001953BC">
        <w:rPr>
          <w:rFonts w:ascii="Times New Roman" w:hAnsi="Times New Roman" w:cs="Times New Roman"/>
          <w:b/>
          <w:sz w:val="32"/>
          <w:szCs w:val="28"/>
        </w:rPr>
        <w:t>Всту</w:t>
      </w:r>
      <w:r w:rsidR="002F0E65" w:rsidRPr="001953BC">
        <w:rPr>
          <w:rFonts w:ascii="Times New Roman" w:hAnsi="Times New Roman" w:cs="Times New Roman"/>
          <w:b/>
          <w:sz w:val="32"/>
          <w:szCs w:val="28"/>
        </w:rPr>
        <w:t>п</w:t>
      </w:r>
      <w:bookmarkEnd w:id="1"/>
    </w:p>
    <w:p w14:paraId="43BEFDE7" w14:textId="77777777" w:rsidR="00AD1EFE" w:rsidRPr="001953BC" w:rsidRDefault="00AD1EFE" w:rsidP="00AD1EFE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7106220F" w14:textId="77777777" w:rsidR="002F0E65" w:rsidRPr="001953BC" w:rsidRDefault="002F0E65" w:rsidP="00471FEC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На даний момент актуальною проблемою є доцільність використання існуючої системи оплати проїзду в мережі комунального підприємства «Київський метрополітен», адже на даний момент існуюча система оплати включає в себе лише загальну оплату, не залежно від часу перебування і довжини поїздок пасажирів.</w:t>
      </w:r>
    </w:p>
    <w:p w14:paraId="1355948F" w14:textId="11FDC715" w:rsidR="002F0E65" w:rsidRPr="001953BC" w:rsidRDefault="002F0E65" w:rsidP="00471FEC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Метою курсового проекту – є розробка програмного забезпечення мовою програмування С++, що дасть можливість використовувати систему оплати в мережі комунального підприємства «Київський метрополітен» більш економно, ефективно та для поліпшення фінансового становища підприємства, а отже і покращення якості обслуговування пасажирів.</w:t>
      </w:r>
    </w:p>
    <w:p w14:paraId="5530F635" w14:textId="4FCB212F" w:rsidR="002F0E65" w:rsidRPr="001953BC" w:rsidRDefault="002F0E65" w:rsidP="00471FEC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шуки шляхів досягнення цієї мети обумовили необхідність визначення наступних </w:t>
      </w:r>
      <w:r w:rsidRPr="001953BC"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  <w:t>завдань</w:t>
      </w: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</w:p>
    <w:p w14:paraId="52623B4D" w14:textId="5C4CC4C0" w:rsidR="002F0E65" w:rsidRPr="001953BC" w:rsidRDefault="00026AD8" w:rsidP="00026AD8">
      <w:pPr>
        <w:pStyle w:val="a3"/>
        <w:numPr>
          <w:ilvl w:val="0"/>
          <w:numId w:val="6"/>
        </w:numPr>
        <w:spacing w:after="0" w:line="360" w:lineRule="auto"/>
        <w:ind w:left="851"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доступ до загальної бази даних користувачів;</w:t>
      </w:r>
    </w:p>
    <w:p w14:paraId="1D89CFF8" w14:textId="7905F932" w:rsidR="002F0E65" w:rsidRPr="001953BC" w:rsidRDefault="00026AD8" w:rsidP="00026AD8">
      <w:pPr>
        <w:pStyle w:val="a3"/>
        <w:numPr>
          <w:ilvl w:val="0"/>
          <w:numId w:val="6"/>
        </w:numPr>
        <w:spacing w:after="0" w:line="360" w:lineRule="auto"/>
        <w:ind w:left="851"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можливість виводити інформацію користувачу про стан його картки чи ваучера та про кількість можливих поїздок;</w:t>
      </w:r>
    </w:p>
    <w:p w14:paraId="4AFC0C26" w14:textId="31AF2FEE" w:rsidR="002F0E65" w:rsidRPr="001953BC" w:rsidRDefault="00026AD8" w:rsidP="00026AD8">
      <w:pPr>
        <w:pStyle w:val="a3"/>
        <w:numPr>
          <w:ilvl w:val="0"/>
          <w:numId w:val="6"/>
        </w:numPr>
        <w:spacing w:after="0" w:line="360" w:lineRule="auto"/>
        <w:ind w:left="851"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можливість вибору напрямку руху та кількості станцій, що планує проїхати пасажир;</w:t>
      </w:r>
    </w:p>
    <w:p w14:paraId="426AEA57" w14:textId="420B4577" w:rsidR="002F0E65" w:rsidRPr="001953BC" w:rsidRDefault="00026AD8" w:rsidP="00026AD8">
      <w:pPr>
        <w:pStyle w:val="a3"/>
        <w:numPr>
          <w:ilvl w:val="0"/>
          <w:numId w:val="6"/>
        </w:numPr>
        <w:spacing w:after="0" w:line="360" w:lineRule="auto"/>
        <w:ind w:left="851"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>можливість безконтактного поповнення кількості поїздок через картку або смарт-девайс</w:t>
      </w:r>
    </w:p>
    <w:p w14:paraId="1AACF1F6" w14:textId="77777777" w:rsidR="002F0E65" w:rsidRPr="001953BC" w:rsidRDefault="002F0E65" w:rsidP="00471FEC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актичне значення одержаних результатів</w:t>
      </w: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лягає в тому, що пасажири зможуть більш доцільно та рівноправно розпоряджатися своїми грошима, а також вигідно, перш за все, для себе взаємодіяти із системою оплати проїзду в метро.</w:t>
      </w:r>
    </w:p>
    <w:p w14:paraId="77CB227C" w14:textId="3EC4D686" w:rsidR="002F0E65" w:rsidRPr="001953BC" w:rsidRDefault="002F0E65" w:rsidP="00471FEC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953B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Структура роботи</w:t>
      </w:r>
      <w:r w:rsidRPr="001953B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умовлена метою і завданням та складається із вступу, трьох розділів, висновків, додатків та переліку джерел посилань.</w:t>
      </w:r>
    </w:p>
    <w:p w14:paraId="46F6F11F" w14:textId="77777777" w:rsidR="002F0E65" w:rsidRPr="001953BC" w:rsidRDefault="002F0E65" w:rsidP="002F0E6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FE3E58C" w14:textId="3D79EA62" w:rsidR="00FD0D7C" w:rsidRDefault="00FD0D7C">
      <w:pPr>
        <w:rPr>
          <w:rFonts w:ascii="Times New Roman" w:hAnsi="Times New Roman" w:cs="Times New Roman"/>
          <w:b/>
          <w:sz w:val="32"/>
          <w:szCs w:val="28"/>
        </w:rPr>
      </w:pPr>
      <w:r w:rsidRPr="001953BC">
        <w:rPr>
          <w:rFonts w:ascii="Times New Roman" w:hAnsi="Times New Roman" w:cs="Times New Roman"/>
          <w:b/>
          <w:sz w:val="32"/>
          <w:szCs w:val="28"/>
        </w:rPr>
        <w:br w:type="page"/>
      </w:r>
    </w:p>
    <w:p w14:paraId="264C8C7B" w14:textId="77777777" w:rsidR="002F0E65" w:rsidRPr="001953BC" w:rsidRDefault="002F0E65" w:rsidP="00B21D74">
      <w:pPr>
        <w:ind w:firstLine="708"/>
        <w:rPr>
          <w:rFonts w:ascii="Times New Roman" w:hAnsi="Times New Roman" w:cs="Times New Roman"/>
          <w:b/>
          <w:sz w:val="32"/>
          <w:szCs w:val="28"/>
        </w:rPr>
      </w:pPr>
    </w:p>
    <w:p w14:paraId="778C6F93" w14:textId="52C76EE6" w:rsidR="005F231A" w:rsidRPr="00B7682F" w:rsidRDefault="00B7682F" w:rsidP="0022712C">
      <w:pPr>
        <w:pStyle w:val="a3"/>
        <w:numPr>
          <w:ilvl w:val="0"/>
          <w:numId w:val="1"/>
        </w:numPr>
        <w:ind w:left="709" w:hanging="425"/>
        <w:jc w:val="center"/>
        <w:outlineLvl w:val="0"/>
        <w:rPr>
          <w:rFonts w:ascii="Times New Roman" w:hAnsi="Times New Roman" w:cs="Times New Roman"/>
          <w:b/>
          <w:sz w:val="28"/>
          <w:szCs w:val="24"/>
        </w:rPr>
      </w:pPr>
      <w:bookmarkStart w:id="2" w:name="_Toc11098363"/>
      <w:r w:rsidRPr="00B7682F">
        <w:rPr>
          <w:rFonts w:ascii="Times New Roman" w:hAnsi="Times New Roman" w:cs="Times New Roman"/>
          <w:b/>
          <w:sz w:val="28"/>
          <w:szCs w:val="24"/>
        </w:rPr>
        <w:t>ХАРАКТЕРИСТИКА ТА АНАЛІЗ ПРЕДМЕТНОЇ ОБЛАСТІ</w:t>
      </w:r>
      <w:bookmarkEnd w:id="2"/>
    </w:p>
    <w:p w14:paraId="1EA36B98" w14:textId="77777777" w:rsidR="00C368AE" w:rsidRPr="001953BC" w:rsidRDefault="00C368AE" w:rsidP="002F0E65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5464C0B1" w14:textId="77777777" w:rsidR="00F63F50" w:rsidRPr="00B7682F" w:rsidRDefault="00F63F50" w:rsidP="00F63F50">
      <w:pPr>
        <w:pStyle w:val="a3"/>
        <w:numPr>
          <w:ilvl w:val="1"/>
          <w:numId w:val="1"/>
        </w:numPr>
        <w:ind w:left="567" w:hanging="431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3" w:name="_Toc11098364"/>
      <w:r w:rsidRPr="00B7682F">
        <w:rPr>
          <w:rFonts w:ascii="Times New Roman" w:hAnsi="Times New Roman" w:cs="Times New Roman"/>
          <w:b/>
          <w:sz w:val="28"/>
          <w:szCs w:val="24"/>
        </w:rPr>
        <w:t>Характеристика предметної області</w:t>
      </w:r>
      <w:bookmarkEnd w:id="3"/>
    </w:p>
    <w:p w14:paraId="384123F6" w14:textId="77777777" w:rsidR="00F63F50" w:rsidRPr="001953BC" w:rsidRDefault="00F63F50" w:rsidP="00F63F50">
      <w:pPr>
        <w:pStyle w:val="a3"/>
        <w:spacing w:line="360" w:lineRule="auto"/>
        <w:ind w:left="420"/>
        <w:rPr>
          <w:rFonts w:ascii="Times New Roman" w:hAnsi="Times New Roman" w:cs="Times New Roman"/>
          <w:sz w:val="28"/>
        </w:rPr>
      </w:pPr>
    </w:p>
    <w:p w14:paraId="360D7028" w14:textId="77777777" w:rsidR="00F63F50" w:rsidRPr="001953BC" w:rsidRDefault="00F63F50" w:rsidP="00485BF7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1953BC">
        <w:rPr>
          <w:rFonts w:ascii="Times New Roman" w:hAnsi="Times New Roman" w:cs="Times New Roman"/>
          <w:sz w:val="28"/>
        </w:rPr>
        <w:t>Об’єктом предметної області, для якої проектується система, є існуюча платіжна система, що допомагає користувачам даної послуги(пасажирам) здійснювати оплату безготівковим методом.</w:t>
      </w:r>
    </w:p>
    <w:p w14:paraId="3C947590" w14:textId="45F12C94" w:rsidR="00F63F50" w:rsidRPr="001953BC" w:rsidRDefault="00F63F50" w:rsidP="00485BF7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1953BC">
        <w:rPr>
          <w:rFonts w:ascii="Times New Roman" w:hAnsi="Times New Roman" w:cs="Times New Roman"/>
          <w:sz w:val="28"/>
        </w:rPr>
        <w:t>Метою створення даного програмного забезпечення є поліпшення стану обслуговування пасажирів на комунальному підприємстві «Київський метрополітен» шляхом запровадження більш точної, ніж існуюча, системи оплати проїзду.</w:t>
      </w:r>
    </w:p>
    <w:p w14:paraId="266EF6A5" w14:textId="75AB03E2" w:rsidR="00F63F50" w:rsidRPr="001953BC" w:rsidRDefault="00F63F50" w:rsidP="00485BF7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1953BC">
        <w:rPr>
          <w:rFonts w:ascii="Times New Roman" w:hAnsi="Times New Roman" w:cs="Times New Roman"/>
          <w:sz w:val="28"/>
        </w:rPr>
        <w:t>Призначенням даного програмного забезпечення є полегшення методу замовлення або поповнення існуючих проїзних квитків.</w:t>
      </w:r>
    </w:p>
    <w:p w14:paraId="09F8EFE9" w14:textId="5011345B" w:rsidR="00F63F50" w:rsidRPr="001953BC" w:rsidRDefault="00F63F50" w:rsidP="00485BF7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1953BC">
        <w:rPr>
          <w:rFonts w:ascii="Times New Roman" w:hAnsi="Times New Roman" w:cs="Times New Roman"/>
          <w:sz w:val="28"/>
        </w:rPr>
        <w:t>Майбутніми споживачами даного програмного забезпечення є усі пасажири комунального підприємства «Київський метрополітен».</w:t>
      </w:r>
    </w:p>
    <w:p w14:paraId="2E187A90" w14:textId="42C81EF0" w:rsidR="00F63F50" w:rsidRPr="001953BC" w:rsidRDefault="00F63F50" w:rsidP="00485BF7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1953BC">
        <w:rPr>
          <w:rFonts w:ascii="Times New Roman" w:hAnsi="Times New Roman" w:cs="Times New Roman"/>
          <w:sz w:val="28"/>
        </w:rPr>
        <w:t>Застосовувати дане програмне забезпечення можна також і в інших сферах комунального або приватного громадського транспорту, наприклад тролейбусах чи маршрутних таксі.</w:t>
      </w:r>
    </w:p>
    <w:p w14:paraId="7C22B3A3" w14:textId="49494266" w:rsidR="00F63F50" w:rsidRPr="001953BC" w:rsidRDefault="00F63F50" w:rsidP="00485BF7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1953BC">
        <w:rPr>
          <w:rFonts w:ascii="Times New Roman" w:hAnsi="Times New Roman" w:cs="Times New Roman"/>
          <w:sz w:val="28"/>
        </w:rPr>
        <w:t>Дане програмне забезпечення вирішить низку проблем: по-перше, незручність існуючої системи оплати, по-друге, недофінансування з міського бюджету комунального підприємства «Київський метрополітен, по-третє, несправедливу систему оцінки проїзду.</w:t>
      </w:r>
    </w:p>
    <w:p w14:paraId="5A525F70" w14:textId="77777777" w:rsidR="00F63F50" w:rsidRPr="001953BC" w:rsidRDefault="00F63F50" w:rsidP="00F63F50">
      <w:pPr>
        <w:pStyle w:val="a3"/>
        <w:spacing w:line="360" w:lineRule="auto"/>
        <w:ind w:left="420"/>
        <w:rPr>
          <w:rFonts w:ascii="Times New Roman" w:hAnsi="Times New Roman" w:cs="Times New Roman"/>
          <w:sz w:val="28"/>
        </w:rPr>
      </w:pPr>
    </w:p>
    <w:p w14:paraId="252422D5" w14:textId="77777777" w:rsidR="00F63F50" w:rsidRPr="007D7593" w:rsidRDefault="00F63F50" w:rsidP="00C8474D">
      <w:pPr>
        <w:pStyle w:val="a3"/>
        <w:numPr>
          <w:ilvl w:val="1"/>
          <w:numId w:val="1"/>
        </w:numPr>
        <w:ind w:left="788" w:hanging="504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4" w:name="_Toc11098365"/>
      <w:r w:rsidRPr="007D7593">
        <w:rPr>
          <w:rFonts w:ascii="Times New Roman" w:hAnsi="Times New Roman" w:cs="Times New Roman"/>
          <w:b/>
          <w:sz w:val="28"/>
          <w:szCs w:val="24"/>
        </w:rPr>
        <w:t>Аналіз існуючих рішень</w:t>
      </w:r>
      <w:bookmarkEnd w:id="4"/>
    </w:p>
    <w:p w14:paraId="7659025E" w14:textId="77777777" w:rsidR="00F63F50" w:rsidRPr="001953BC" w:rsidRDefault="00F63F50" w:rsidP="00F63F50">
      <w:pPr>
        <w:spacing w:line="360" w:lineRule="auto"/>
        <w:ind w:firstLine="851"/>
        <w:rPr>
          <w:rFonts w:ascii="Times New Roman" w:hAnsi="Times New Roman" w:cs="Times New Roman"/>
          <w:b/>
          <w:sz w:val="28"/>
          <w:szCs w:val="28"/>
        </w:rPr>
      </w:pPr>
    </w:p>
    <w:p w14:paraId="4FBCCACE" w14:textId="77777777" w:rsidR="00F63F50" w:rsidRPr="001953BC" w:rsidRDefault="00F63F50" w:rsidP="00485B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На даний момент проїзд у метрополітені оплачується за допомогою:</w:t>
      </w:r>
    </w:p>
    <w:p w14:paraId="3C73B107" w14:textId="35BECB77" w:rsidR="00F63F50" w:rsidRPr="001953BC" w:rsidRDefault="00F63F50" w:rsidP="00485BF7">
      <w:pPr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 Жетонів, які можна придбати в касах станцій метрополітену або в автоматах видачі жетонів, що знаходяться у касових залах.</w:t>
      </w:r>
    </w:p>
    <w:p w14:paraId="3D5B2226" w14:textId="77777777" w:rsidR="00F63F50" w:rsidRPr="001953BC" w:rsidRDefault="00F63F50" w:rsidP="00485BF7">
      <w:pPr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lastRenderedPageBreak/>
        <w:t xml:space="preserve"> Проїзних квитків на термін дії на основі картонних електронних безконтактних карток для проїзду в метрополітені та наземному міському пасажирському транспорті, які можна придбати в касах станцій.</w:t>
      </w:r>
    </w:p>
    <w:p w14:paraId="6C39E604" w14:textId="77777777" w:rsidR="00F63F50" w:rsidRPr="001953BC" w:rsidRDefault="00F63F50" w:rsidP="00485BF7">
      <w:pPr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 Проїзних квитків на основі пластикових електронних безконтактних карток з продовженням терміну дії або на кількість поїздок, які можна придбати в касах станцій або універсальних автоматах, а поповнити їх ресурс –  в касах станцій,  автоматах дозапису безконтактних карток чи  універсальних автоматах,  встановлених у касових залах.</w:t>
      </w:r>
    </w:p>
    <w:p w14:paraId="043A1BF8" w14:textId="77777777" w:rsidR="00F63F50" w:rsidRPr="001953BC" w:rsidRDefault="00F63F50" w:rsidP="00485BF7">
      <w:pPr>
        <w:numPr>
          <w:ilvl w:val="0"/>
          <w:numId w:val="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Банківськими картками та платіжними пристроями з технологією безконтактної оплати PayPass</w:t>
      </w:r>
    </w:p>
    <w:p w14:paraId="423710B5" w14:textId="37D31C2D" w:rsidR="00F63F50" w:rsidRPr="001953BC" w:rsidRDefault="00F63F50" w:rsidP="00485B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роїзні квитки на основі безконтактних карток реалізуються з 22 числа поточного місяця – на наступний календарний місяць, з 15 числа – на другу половину поточного місяця за 50% вартості. Реалізація та продовження терміну дії проїзних квитків на другу половину місяця здійснюється з відкриття станцій.</w:t>
      </w:r>
    </w:p>
    <w:p w14:paraId="5588CC24" w14:textId="77777777" w:rsidR="00F63F50" w:rsidRPr="001953BC" w:rsidRDefault="00F63F50" w:rsidP="00485BF7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акож у світі існують безліч зразкових способів системи оплати проїзду.</w:t>
      </w:r>
    </w:p>
    <w:p w14:paraId="7C0C597D" w14:textId="77777777" w:rsidR="00F63F50" w:rsidRPr="001953BC" w:rsidRDefault="00F63F50" w:rsidP="00485BF7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Узяти до уваги хоча б місто Лондон. У ньому існують такі види сплати:</w:t>
      </w:r>
    </w:p>
    <w:p w14:paraId="00D21D81" w14:textId="77777777" w:rsidR="00F63F50" w:rsidRPr="001953BC" w:rsidRDefault="00F63F50" w:rsidP="00485B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953BC">
        <w:rPr>
          <w:rFonts w:ascii="Times New Roman" w:hAnsi="Times New Roman" w:cs="Times New Roman"/>
          <w:sz w:val="28"/>
          <w:szCs w:val="28"/>
        </w:rPr>
        <w:t>Travelcard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- проїзний квиток, який використовується для оплати проїзду на різних видах лондонського громадського транспорту, визначеного терміну дії (від одного дня до року)</w:t>
      </w:r>
    </w:p>
    <w:p w14:paraId="17C2928A" w14:textId="190CF3FA" w:rsidR="00F63F50" w:rsidRDefault="00F63F50" w:rsidP="00485BF7">
      <w:pPr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Карта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Oyster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. На відміну від квитків, карта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Oyster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призначена для багаторазового використання. На неї можна покласти певну суму грошей (в тому числі поповнити баланс рахунку «оплата при вході» або проїзного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Travelcard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) в касах або за допомогою комп'ютеризованих квиткових автоматів. У разі оплати за системою «оплата при вході», вартість кожної поїздки буде зніматися з рахунку. З жовтня 2005 року проїзні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Travelcard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терміном на тиждень, місяць і рік, випущені Лондонським метрополітеном або службою «Транспорт для Лондона», доступні тільки на картах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Oyster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>.</w:t>
      </w:r>
      <w:r w:rsidR="00C8474D" w:rsidRPr="00C847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8474D">
        <w:rPr>
          <w:rFonts w:ascii="Times New Roman" w:hAnsi="Times New Roman" w:cs="Times New Roman"/>
          <w:sz w:val="28"/>
          <w:szCs w:val="28"/>
        </w:rPr>
        <w:t xml:space="preserve">Далі на табл. 1.1 наведено переваги і недоліки </w:t>
      </w:r>
      <w:r w:rsidR="00C8474D" w:rsidRPr="001953BC">
        <w:rPr>
          <w:rFonts w:ascii="Times New Roman" w:hAnsi="Times New Roman" w:cs="Times New Roman"/>
          <w:sz w:val="28"/>
          <w:szCs w:val="28"/>
        </w:rPr>
        <w:t>у порівнянні зі старою систем</w:t>
      </w:r>
      <w:r w:rsidR="004E1378">
        <w:rPr>
          <w:rFonts w:ascii="Times New Roman" w:hAnsi="Times New Roman" w:cs="Times New Roman"/>
          <w:sz w:val="28"/>
          <w:szCs w:val="28"/>
        </w:rPr>
        <w:t>о</w:t>
      </w:r>
      <w:r w:rsidR="00C8474D" w:rsidRPr="001953BC">
        <w:rPr>
          <w:rFonts w:ascii="Times New Roman" w:hAnsi="Times New Roman" w:cs="Times New Roman"/>
          <w:sz w:val="28"/>
          <w:szCs w:val="28"/>
        </w:rPr>
        <w:t>ю</w:t>
      </w:r>
      <w:r w:rsidR="00C8474D">
        <w:rPr>
          <w:rFonts w:ascii="Times New Roman" w:hAnsi="Times New Roman" w:cs="Times New Roman"/>
          <w:sz w:val="28"/>
          <w:szCs w:val="28"/>
        </w:rPr>
        <w:t>:</w:t>
      </w:r>
    </w:p>
    <w:p w14:paraId="20F880F5" w14:textId="78780740" w:rsidR="00CA58A2" w:rsidRDefault="00CA58A2" w:rsidP="00CA58A2">
      <w:pPr>
        <w:tabs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BB10B2" w14:textId="77777777" w:rsidR="00CA58A2" w:rsidRPr="001953BC" w:rsidRDefault="00CA58A2" w:rsidP="00CA58A2">
      <w:pPr>
        <w:tabs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7C8636" w14:textId="7C921C5A" w:rsidR="00F63F50" w:rsidRPr="001953BC" w:rsidRDefault="00F63F50" w:rsidP="00F63F50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lastRenderedPageBreak/>
        <w:t>Таблиця 1.1 – Недоліки та переваги у порівнянні зі старою систем</w:t>
      </w:r>
      <w:r w:rsidR="004E1378">
        <w:rPr>
          <w:rFonts w:ascii="Times New Roman" w:hAnsi="Times New Roman" w:cs="Times New Roman"/>
          <w:sz w:val="28"/>
          <w:szCs w:val="28"/>
        </w:rPr>
        <w:t>о</w:t>
      </w:r>
      <w:r w:rsidRPr="001953BC">
        <w:rPr>
          <w:rFonts w:ascii="Times New Roman" w:hAnsi="Times New Roman" w:cs="Times New Roman"/>
          <w:sz w:val="28"/>
          <w:szCs w:val="28"/>
        </w:rPr>
        <w:t>ю</w:t>
      </w:r>
    </w:p>
    <w:tbl>
      <w:tblPr>
        <w:tblStyle w:val="a5"/>
        <w:tblpPr w:leftFromText="180" w:rightFromText="180" w:vertAnchor="text" w:horzAnchor="margin" w:tblpX="562" w:tblpY="1"/>
        <w:tblW w:w="9209" w:type="dxa"/>
        <w:tblLook w:val="04A0" w:firstRow="1" w:lastRow="0" w:firstColumn="1" w:lastColumn="0" w:noHBand="0" w:noVBand="1"/>
      </w:tblPr>
      <w:tblGrid>
        <w:gridCol w:w="2547"/>
        <w:gridCol w:w="3570"/>
        <w:gridCol w:w="3092"/>
      </w:tblGrid>
      <w:tr w:rsidR="00F63F50" w:rsidRPr="001953BC" w14:paraId="6000AC36" w14:textId="77777777" w:rsidTr="00CB4093">
        <w:trPr>
          <w:trHeight w:val="1997"/>
        </w:trPr>
        <w:tc>
          <w:tcPr>
            <w:tcW w:w="2547" w:type="dxa"/>
            <w:vAlign w:val="center"/>
          </w:tcPr>
          <w:p w14:paraId="2A358EF0" w14:textId="77777777" w:rsidR="00F63F50" w:rsidRPr="001953BC" w:rsidRDefault="00F63F50" w:rsidP="00CB4093">
            <w:pPr>
              <w:spacing w:after="160" w:line="360" w:lineRule="auto"/>
              <w:ind w:right="-25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Назва існуючого способу оплати</w:t>
            </w:r>
          </w:p>
        </w:tc>
        <w:tc>
          <w:tcPr>
            <w:tcW w:w="3570" w:type="dxa"/>
            <w:vAlign w:val="center"/>
          </w:tcPr>
          <w:p w14:paraId="63B949B1" w14:textId="77777777" w:rsidR="00F63F50" w:rsidRPr="001953BC" w:rsidRDefault="00F63F50" w:rsidP="00CB4093">
            <w:pPr>
              <w:spacing w:after="160" w:line="360" w:lineRule="auto"/>
              <w:ind w:right="-25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b/>
                <w:sz w:val="28"/>
                <w:szCs w:val="28"/>
              </w:rPr>
              <w:t>Переваги</w:t>
            </w: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 xml:space="preserve"> в порівнянні з запропонованою системою</w:t>
            </w:r>
          </w:p>
        </w:tc>
        <w:tc>
          <w:tcPr>
            <w:tcW w:w="3092" w:type="dxa"/>
            <w:vAlign w:val="center"/>
          </w:tcPr>
          <w:p w14:paraId="564CEBD8" w14:textId="77777777" w:rsidR="00F63F50" w:rsidRPr="001953BC" w:rsidRDefault="00F63F50" w:rsidP="00CB4093">
            <w:pPr>
              <w:spacing w:after="160" w:line="360" w:lineRule="auto"/>
              <w:ind w:firstLine="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b/>
                <w:sz w:val="28"/>
                <w:szCs w:val="28"/>
              </w:rPr>
              <w:t>Недоліки</w:t>
            </w: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 xml:space="preserve"> в порівнянні з запропонованою системою</w:t>
            </w:r>
          </w:p>
        </w:tc>
      </w:tr>
      <w:tr w:rsidR="00F63F50" w:rsidRPr="001953BC" w14:paraId="3A7A6A21" w14:textId="77777777" w:rsidTr="00CB4093">
        <w:trPr>
          <w:trHeight w:val="4156"/>
        </w:trPr>
        <w:tc>
          <w:tcPr>
            <w:tcW w:w="2547" w:type="dxa"/>
            <w:vAlign w:val="center"/>
          </w:tcPr>
          <w:p w14:paraId="14DB7F4B" w14:textId="77777777" w:rsidR="00F63F50" w:rsidRPr="001953BC" w:rsidRDefault="00F63F50" w:rsidP="00CB4093">
            <w:pPr>
              <w:spacing w:after="160" w:line="360" w:lineRule="auto"/>
              <w:ind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Жетони</w:t>
            </w:r>
          </w:p>
        </w:tc>
        <w:tc>
          <w:tcPr>
            <w:tcW w:w="3570" w:type="dxa"/>
            <w:vAlign w:val="center"/>
          </w:tcPr>
          <w:p w14:paraId="43AF1465" w14:textId="77777777" w:rsidR="00F63F50" w:rsidRPr="001953BC" w:rsidRDefault="00F63F50" w:rsidP="00A67B99">
            <w:pPr>
              <w:spacing w:after="160" w:line="360" w:lineRule="auto"/>
              <w:ind w:right="5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092" w:type="dxa"/>
            <w:vAlign w:val="center"/>
          </w:tcPr>
          <w:p w14:paraId="7E4D1F79" w14:textId="77777777" w:rsidR="00260679" w:rsidRDefault="00F63F50" w:rsidP="00260679">
            <w:pPr>
              <w:pStyle w:val="a3"/>
              <w:numPr>
                <w:ilvl w:val="0"/>
                <w:numId w:val="7"/>
              </w:numPr>
              <w:spacing w:line="360" w:lineRule="auto"/>
              <w:ind w:left="435" w:right="-106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260679">
              <w:rPr>
                <w:rFonts w:ascii="Times New Roman" w:hAnsi="Times New Roman" w:cs="Times New Roman"/>
                <w:sz w:val="28"/>
                <w:szCs w:val="28"/>
              </w:rPr>
              <w:t>Незручність у повсякденному користуванні</w:t>
            </w:r>
          </w:p>
          <w:p w14:paraId="414E8F4C" w14:textId="77777777" w:rsidR="00260679" w:rsidRDefault="00F63F50" w:rsidP="00260679">
            <w:pPr>
              <w:pStyle w:val="a3"/>
              <w:numPr>
                <w:ilvl w:val="0"/>
                <w:numId w:val="7"/>
              </w:numPr>
              <w:spacing w:line="360" w:lineRule="auto"/>
              <w:ind w:left="435" w:right="-106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260679">
              <w:rPr>
                <w:rFonts w:ascii="Times New Roman" w:hAnsi="Times New Roman" w:cs="Times New Roman"/>
                <w:sz w:val="28"/>
                <w:szCs w:val="28"/>
              </w:rPr>
              <w:t>Складний спосіб покупки</w:t>
            </w:r>
          </w:p>
          <w:p w14:paraId="7B2AF809" w14:textId="0FD3897F" w:rsidR="00F63F50" w:rsidRPr="00260679" w:rsidRDefault="00F63F50" w:rsidP="00260679">
            <w:pPr>
              <w:pStyle w:val="a3"/>
              <w:numPr>
                <w:ilvl w:val="0"/>
                <w:numId w:val="7"/>
              </w:numPr>
              <w:spacing w:line="360" w:lineRule="auto"/>
              <w:ind w:left="435" w:right="-106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260679">
              <w:rPr>
                <w:rFonts w:ascii="Times New Roman" w:hAnsi="Times New Roman" w:cs="Times New Roman"/>
                <w:sz w:val="28"/>
                <w:szCs w:val="28"/>
              </w:rPr>
              <w:t>Черги при покупці та біля автоматів пропуску</w:t>
            </w:r>
          </w:p>
        </w:tc>
      </w:tr>
      <w:tr w:rsidR="00F63F50" w:rsidRPr="001953BC" w14:paraId="14C7F870" w14:textId="77777777" w:rsidTr="00CB4093">
        <w:trPr>
          <w:trHeight w:val="2617"/>
        </w:trPr>
        <w:tc>
          <w:tcPr>
            <w:tcW w:w="2547" w:type="dxa"/>
            <w:vAlign w:val="center"/>
          </w:tcPr>
          <w:p w14:paraId="05464D62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Проїзні квитки метрополітену</w:t>
            </w:r>
          </w:p>
        </w:tc>
        <w:tc>
          <w:tcPr>
            <w:tcW w:w="3570" w:type="dxa"/>
            <w:vAlign w:val="center"/>
          </w:tcPr>
          <w:p w14:paraId="75135076" w14:textId="77777777" w:rsidR="00F63F50" w:rsidRPr="001953BC" w:rsidRDefault="00F63F50" w:rsidP="00A67B99">
            <w:pPr>
              <w:spacing w:after="160" w:line="360" w:lineRule="auto"/>
              <w:ind w:right="5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092" w:type="dxa"/>
            <w:vAlign w:val="center"/>
          </w:tcPr>
          <w:p w14:paraId="46030447" w14:textId="77777777" w:rsidR="00260679" w:rsidRDefault="00F63F50" w:rsidP="00260679">
            <w:pPr>
              <w:pStyle w:val="a3"/>
              <w:numPr>
                <w:ilvl w:val="0"/>
                <w:numId w:val="8"/>
              </w:numPr>
              <w:spacing w:line="360" w:lineRule="auto"/>
              <w:ind w:left="435" w:right="-106" w:hanging="435"/>
              <w:rPr>
                <w:rFonts w:ascii="Times New Roman" w:hAnsi="Times New Roman" w:cs="Times New Roman"/>
                <w:sz w:val="28"/>
                <w:szCs w:val="28"/>
              </w:rPr>
            </w:pPr>
            <w:r w:rsidRPr="00260679">
              <w:rPr>
                <w:rFonts w:ascii="Times New Roman" w:hAnsi="Times New Roman" w:cs="Times New Roman"/>
                <w:sz w:val="28"/>
                <w:szCs w:val="28"/>
              </w:rPr>
              <w:t>Складний спосіб покупки</w:t>
            </w:r>
          </w:p>
          <w:p w14:paraId="5F4C7F99" w14:textId="7E7768F9" w:rsidR="00F63F50" w:rsidRPr="00260679" w:rsidRDefault="00F63F50" w:rsidP="00260679">
            <w:pPr>
              <w:pStyle w:val="a3"/>
              <w:numPr>
                <w:ilvl w:val="0"/>
                <w:numId w:val="8"/>
              </w:numPr>
              <w:spacing w:line="360" w:lineRule="auto"/>
              <w:ind w:left="435" w:right="-106" w:hanging="435"/>
              <w:rPr>
                <w:rFonts w:ascii="Times New Roman" w:hAnsi="Times New Roman" w:cs="Times New Roman"/>
                <w:sz w:val="28"/>
                <w:szCs w:val="28"/>
              </w:rPr>
            </w:pPr>
            <w:r w:rsidRPr="00260679">
              <w:rPr>
                <w:rFonts w:ascii="Times New Roman" w:hAnsi="Times New Roman" w:cs="Times New Roman"/>
                <w:sz w:val="28"/>
                <w:szCs w:val="28"/>
              </w:rPr>
              <w:t>Мала кількість автоматів для використання</w:t>
            </w:r>
          </w:p>
        </w:tc>
      </w:tr>
      <w:tr w:rsidR="00F63F50" w:rsidRPr="001953BC" w14:paraId="04D2E1F4" w14:textId="77777777" w:rsidTr="00CB4093">
        <w:trPr>
          <w:trHeight w:val="3076"/>
        </w:trPr>
        <w:tc>
          <w:tcPr>
            <w:tcW w:w="2547" w:type="dxa"/>
            <w:vAlign w:val="center"/>
          </w:tcPr>
          <w:p w14:paraId="5692962F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анківські картки</w:t>
            </w:r>
          </w:p>
        </w:tc>
        <w:tc>
          <w:tcPr>
            <w:tcW w:w="3570" w:type="dxa"/>
            <w:vAlign w:val="center"/>
          </w:tcPr>
          <w:p w14:paraId="50987D70" w14:textId="77777777" w:rsidR="00F63F50" w:rsidRPr="001953BC" w:rsidRDefault="00F63F50" w:rsidP="00A67B99">
            <w:pPr>
              <w:spacing w:after="160" w:line="360" w:lineRule="auto"/>
              <w:ind w:right="5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. Можливість поповнення через майже всі системи прийому платежів</w:t>
            </w:r>
          </w:p>
        </w:tc>
        <w:tc>
          <w:tcPr>
            <w:tcW w:w="3092" w:type="dxa"/>
            <w:vAlign w:val="center"/>
          </w:tcPr>
          <w:p w14:paraId="4D7FFA02" w14:textId="77777777" w:rsidR="007B3374" w:rsidRDefault="00F63F50" w:rsidP="007B3374">
            <w:pPr>
              <w:pStyle w:val="a3"/>
              <w:numPr>
                <w:ilvl w:val="0"/>
                <w:numId w:val="9"/>
              </w:numPr>
              <w:spacing w:line="360" w:lineRule="auto"/>
              <w:ind w:left="435" w:right="-106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7B3374">
              <w:rPr>
                <w:rFonts w:ascii="Times New Roman" w:hAnsi="Times New Roman" w:cs="Times New Roman"/>
                <w:sz w:val="28"/>
                <w:szCs w:val="28"/>
              </w:rPr>
              <w:t>Невелика кількість пристроїв зчитування карток</w:t>
            </w:r>
          </w:p>
          <w:p w14:paraId="7A7565E4" w14:textId="469E99D2" w:rsidR="00F63F50" w:rsidRPr="007B3374" w:rsidRDefault="00F63F50" w:rsidP="007B3374">
            <w:pPr>
              <w:pStyle w:val="a3"/>
              <w:numPr>
                <w:ilvl w:val="0"/>
                <w:numId w:val="9"/>
              </w:numPr>
              <w:spacing w:line="360" w:lineRule="auto"/>
              <w:ind w:left="435" w:right="-106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7B3374">
              <w:rPr>
                <w:rFonts w:ascii="Times New Roman" w:hAnsi="Times New Roman" w:cs="Times New Roman"/>
                <w:sz w:val="28"/>
                <w:szCs w:val="28"/>
              </w:rPr>
              <w:t>Можливість швидкого розмагнічування</w:t>
            </w:r>
          </w:p>
        </w:tc>
      </w:tr>
      <w:tr w:rsidR="00F63F50" w:rsidRPr="001953BC" w14:paraId="338CD70B" w14:textId="77777777" w:rsidTr="00CB4093">
        <w:trPr>
          <w:trHeight w:val="3076"/>
        </w:trPr>
        <w:tc>
          <w:tcPr>
            <w:tcW w:w="2547" w:type="dxa"/>
            <w:vAlign w:val="center"/>
          </w:tcPr>
          <w:p w14:paraId="29330683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PayPass</w:t>
            </w:r>
          </w:p>
        </w:tc>
        <w:tc>
          <w:tcPr>
            <w:tcW w:w="3570" w:type="dxa"/>
            <w:vAlign w:val="center"/>
          </w:tcPr>
          <w:p w14:paraId="3B068A83" w14:textId="77777777" w:rsidR="00B6466E" w:rsidRDefault="00F63F50" w:rsidP="00B6466E">
            <w:pPr>
              <w:pStyle w:val="a3"/>
              <w:numPr>
                <w:ilvl w:val="0"/>
                <w:numId w:val="10"/>
              </w:numPr>
              <w:spacing w:line="360" w:lineRule="auto"/>
              <w:ind w:left="455" w:right="58" w:hanging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B6466E">
              <w:rPr>
                <w:rFonts w:ascii="Times New Roman" w:hAnsi="Times New Roman" w:cs="Times New Roman"/>
                <w:sz w:val="28"/>
                <w:szCs w:val="28"/>
              </w:rPr>
              <w:t>Можливість оплати через смартфони з підтримкою NFC</w:t>
            </w:r>
          </w:p>
          <w:p w14:paraId="45E35B8E" w14:textId="78CBBC5F" w:rsidR="00F63F50" w:rsidRPr="00B6466E" w:rsidRDefault="00F63F50" w:rsidP="00B6466E">
            <w:pPr>
              <w:pStyle w:val="a3"/>
              <w:numPr>
                <w:ilvl w:val="0"/>
                <w:numId w:val="10"/>
              </w:numPr>
              <w:spacing w:line="360" w:lineRule="auto"/>
              <w:ind w:left="455" w:right="58" w:hanging="425"/>
              <w:rPr>
                <w:rFonts w:ascii="Times New Roman" w:hAnsi="Times New Roman" w:cs="Times New Roman"/>
                <w:sz w:val="28"/>
                <w:szCs w:val="28"/>
              </w:rPr>
            </w:pPr>
            <w:r w:rsidRPr="00B6466E">
              <w:rPr>
                <w:rFonts w:ascii="Times New Roman" w:hAnsi="Times New Roman" w:cs="Times New Roman"/>
                <w:sz w:val="28"/>
                <w:szCs w:val="28"/>
              </w:rPr>
              <w:t>Можливість поповнення через майже всі системи прийому платежів</w:t>
            </w:r>
          </w:p>
        </w:tc>
        <w:tc>
          <w:tcPr>
            <w:tcW w:w="3092" w:type="dxa"/>
            <w:vAlign w:val="center"/>
          </w:tcPr>
          <w:p w14:paraId="3FDBF732" w14:textId="74A70CC8" w:rsidR="00C90699" w:rsidRPr="00C90699" w:rsidRDefault="00F63F50" w:rsidP="00C90699">
            <w:pPr>
              <w:pStyle w:val="a3"/>
              <w:numPr>
                <w:ilvl w:val="0"/>
                <w:numId w:val="25"/>
              </w:numPr>
              <w:spacing w:line="360" w:lineRule="auto"/>
              <w:ind w:left="435" w:right="58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C90699">
              <w:rPr>
                <w:rFonts w:ascii="Times New Roman" w:hAnsi="Times New Roman" w:cs="Times New Roman"/>
                <w:sz w:val="28"/>
                <w:szCs w:val="28"/>
              </w:rPr>
              <w:t>Ускладнена процедура верифікації на стороні клієнта</w:t>
            </w:r>
          </w:p>
          <w:p w14:paraId="2867DCC2" w14:textId="66CC1F5C" w:rsidR="00F63F50" w:rsidRPr="00C90699" w:rsidRDefault="00F63F50" w:rsidP="00C90699">
            <w:pPr>
              <w:pStyle w:val="a3"/>
              <w:numPr>
                <w:ilvl w:val="0"/>
                <w:numId w:val="25"/>
              </w:numPr>
              <w:spacing w:line="360" w:lineRule="auto"/>
              <w:ind w:left="435" w:right="58" w:hanging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C90699">
              <w:rPr>
                <w:rFonts w:ascii="Times New Roman" w:hAnsi="Times New Roman" w:cs="Times New Roman"/>
                <w:sz w:val="28"/>
                <w:szCs w:val="28"/>
              </w:rPr>
              <w:t>Підтримка малої кількості пристроїв</w:t>
            </w:r>
          </w:p>
        </w:tc>
      </w:tr>
    </w:tbl>
    <w:p w14:paraId="3D228F4C" w14:textId="77777777" w:rsidR="00F63F50" w:rsidRPr="001953BC" w:rsidRDefault="00F63F50" w:rsidP="00F63F5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71E02954" w14:textId="77777777" w:rsidR="00F63F50" w:rsidRPr="001953BC" w:rsidRDefault="00F63F50" w:rsidP="00485B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Однак обидва ці способи мають значний недолік – відсутність дійсно вигідної для пасажира програми лояльності. Запропонована ж система має водночас усі переваги перевіреної часом Лондонської системи, а також гнучку систему знижок.</w:t>
      </w:r>
    </w:p>
    <w:p w14:paraId="3B4B32A1" w14:textId="38ECB1C1" w:rsidR="00F63F50" w:rsidRPr="001953BC" w:rsidRDefault="00F63F50" w:rsidP="00485B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У наступній таблиці проаналізовано усі переваги й недоліки існуючих методів оплати проїзду в порівнянні з запропонованою мною новітньою системою керування кількістю поїздок з можливістю поповнення</w:t>
      </w:r>
    </w:p>
    <w:p w14:paraId="4EE22274" w14:textId="77777777" w:rsidR="00F63F50" w:rsidRPr="001953BC" w:rsidRDefault="00F63F50" w:rsidP="00485B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На даний момент в існуючій системі оплати проїзду в метрополітені існує така система знижок:</w:t>
      </w:r>
    </w:p>
    <w:p w14:paraId="54509F6B" w14:textId="45FD0B02" w:rsidR="00F63F50" w:rsidRPr="001953BC" w:rsidRDefault="00F63F50" w:rsidP="00421B1B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аблиця 1.2 – Існуюча система знижок КП «Київський метрополітен»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4480"/>
        <w:gridCol w:w="2188"/>
        <w:gridCol w:w="2964"/>
      </w:tblGrid>
      <w:tr w:rsidR="00F63F50" w:rsidRPr="001953BC" w14:paraId="6A80BE1B" w14:textId="77777777" w:rsidTr="00E44948">
        <w:tc>
          <w:tcPr>
            <w:tcW w:w="4480" w:type="dxa"/>
            <w:vAlign w:val="center"/>
          </w:tcPr>
          <w:p w14:paraId="3400BF90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ид послуг</w:t>
            </w:r>
          </w:p>
        </w:tc>
        <w:tc>
          <w:tcPr>
            <w:tcW w:w="2188" w:type="dxa"/>
            <w:vAlign w:val="center"/>
          </w:tcPr>
          <w:p w14:paraId="1BC1BC2D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Кількість поїздок</w:t>
            </w:r>
          </w:p>
        </w:tc>
        <w:tc>
          <w:tcPr>
            <w:tcW w:w="2964" w:type="dxa"/>
            <w:vAlign w:val="center"/>
          </w:tcPr>
          <w:p w14:paraId="725CBB0C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Тариф на 1 поїздку, грн</w:t>
            </w:r>
          </w:p>
        </w:tc>
      </w:tr>
      <w:tr w:rsidR="00F63F50" w:rsidRPr="001953BC" w14:paraId="652E1116" w14:textId="77777777" w:rsidTr="00E44948">
        <w:tc>
          <w:tcPr>
            <w:tcW w:w="9632" w:type="dxa"/>
            <w:gridSpan w:val="3"/>
            <w:vAlign w:val="center"/>
          </w:tcPr>
          <w:p w14:paraId="680A10A9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Перевезення пасажирів:</w:t>
            </w:r>
          </w:p>
        </w:tc>
      </w:tr>
      <w:tr w:rsidR="00F63F50" w:rsidRPr="001953BC" w14:paraId="7DC2218A" w14:textId="77777777" w:rsidTr="00E44948">
        <w:tc>
          <w:tcPr>
            <w:tcW w:w="4480" w:type="dxa"/>
            <w:vMerge w:val="restart"/>
            <w:vAlign w:val="center"/>
          </w:tcPr>
          <w:p w14:paraId="33527633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Метрополітеном(у разі використання пластикової безконтактної картки)</w:t>
            </w:r>
          </w:p>
        </w:tc>
        <w:tc>
          <w:tcPr>
            <w:tcW w:w="2188" w:type="dxa"/>
            <w:vAlign w:val="center"/>
          </w:tcPr>
          <w:p w14:paraId="7D8D4A01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-9</w:t>
            </w:r>
          </w:p>
        </w:tc>
        <w:tc>
          <w:tcPr>
            <w:tcW w:w="2964" w:type="dxa"/>
            <w:vAlign w:val="center"/>
          </w:tcPr>
          <w:p w14:paraId="305D1382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8,00</w:t>
            </w:r>
          </w:p>
        </w:tc>
      </w:tr>
      <w:tr w:rsidR="00F63F50" w:rsidRPr="001953BC" w14:paraId="6A485EF3" w14:textId="77777777" w:rsidTr="00E44948">
        <w:tc>
          <w:tcPr>
            <w:tcW w:w="4480" w:type="dxa"/>
            <w:vMerge/>
            <w:vAlign w:val="center"/>
          </w:tcPr>
          <w:p w14:paraId="1B8D97A2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88" w:type="dxa"/>
            <w:vAlign w:val="center"/>
          </w:tcPr>
          <w:p w14:paraId="21FED5EE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0-19</w:t>
            </w:r>
          </w:p>
        </w:tc>
        <w:tc>
          <w:tcPr>
            <w:tcW w:w="2964" w:type="dxa"/>
            <w:vAlign w:val="center"/>
          </w:tcPr>
          <w:p w14:paraId="4861C827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7,70</w:t>
            </w:r>
          </w:p>
        </w:tc>
      </w:tr>
      <w:tr w:rsidR="00F63F50" w:rsidRPr="001953BC" w14:paraId="2856FE8F" w14:textId="77777777" w:rsidTr="00E44948">
        <w:tc>
          <w:tcPr>
            <w:tcW w:w="4480" w:type="dxa"/>
            <w:vMerge/>
            <w:vAlign w:val="center"/>
          </w:tcPr>
          <w:p w14:paraId="756F87DC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88" w:type="dxa"/>
            <w:vAlign w:val="center"/>
          </w:tcPr>
          <w:p w14:paraId="52BBFF3A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20-29</w:t>
            </w:r>
          </w:p>
        </w:tc>
        <w:tc>
          <w:tcPr>
            <w:tcW w:w="2964" w:type="dxa"/>
            <w:vAlign w:val="center"/>
          </w:tcPr>
          <w:p w14:paraId="113B3B1A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7,40</w:t>
            </w:r>
          </w:p>
        </w:tc>
      </w:tr>
      <w:tr w:rsidR="00F63F50" w:rsidRPr="001953BC" w14:paraId="6A889151" w14:textId="77777777" w:rsidTr="00E44948">
        <w:tc>
          <w:tcPr>
            <w:tcW w:w="4480" w:type="dxa"/>
            <w:vMerge/>
            <w:vAlign w:val="center"/>
          </w:tcPr>
          <w:p w14:paraId="2C706A93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88" w:type="dxa"/>
            <w:vAlign w:val="center"/>
          </w:tcPr>
          <w:p w14:paraId="6FB54CD6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30-39</w:t>
            </w:r>
          </w:p>
        </w:tc>
        <w:tc>
          <w:tcPr>
            <w:tcW w:w="2964" w:type="dxa"/>
            <w:vAlign w:val="center"/>
          </w:tcPr>
          <w:p w14:paraId="195199DE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7,10</w:t>
            </w:r>
          </w:p>
        </w:tc>
      </w:tr>
      <w:tr w:rsidR="00F63F50" w:rsidRPr="001953BC" w14:paraId="31C6827D" w14:textId="77777777" w:rsidTr="00E44948">
        <w:tc>
          <w:tcPr>
            <w:tcW w:w="4480" w:type="dxa"/>
            <w:vMerge/>
            <w:vAlign w:val="center"/>
          </w:tcPr>
          <w:p w14:paraId="143BCF0F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88" w:type="dxa"/>
            <w:vAlign w:val="center"/>
          </w:tcPr>
          <w:p w14:paraId="558324E0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40-49</w:t>
            </w:r>
          </w:p>
        </w:tc>
        <w:tc>
          <w:tcPr>
            <w:tcW w:w="2964" w:type="dxa"/>
            <w:vAlign w:val="center"/>
          </w:tcPr>
          <w:p w14:paraId="232A8895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6,80</w:t>
            </w:r>
          </w:p>
        </w:tc>
      </w:tr>
      <w:tr w:rsidR="00F63F50" w:rsidRPr="001953BC" w14:paraId="6970CA3A" w14:textId="77777777" w:rsidTr="00E44948">
        <w:tc>
          <w:tcPr>
            <w:tcW w:w="4480" w:type="dxa"/>
            <w:vMerge/>
            <w:vAlign w:val="center"/>
          </w:tcPr>
          <w:p w14:paraId="2788BE64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88" w:type="dxa"/>
            <w:vAlign w:val="center"/>
          </w:tcPr>
          <w:p w14:paraId="43FCD905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50+</w:t>
            </w:r>
          </w:p>
        </w:tc>
        <w:tc>
          <w:tcPr>
            <w:tcW w:w="2964" w:type="dxa"/>
            <w:vAlign w:val="center"/>
          </w:tcPr>
          <w:p w14:paraId="561E74B9" w14:textId="77777777" w:rsidR="00F63F50" w:rsidRPr="001953BC" w:rsidRDefault="00F63F50" w:rsidP="00A67B99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6,50</w:t>
            </w:r>
          </w:p>
        </w:tc>
      </w:tr>
    </w:tbl>
    <w:p w14:paraId="270AF7ED" w14:textId="77777777" w:rsidR="00F63F50" w:rsidRPr="001953BC" w:rsidRDefault="00F63F50" w:rsidP="00F63F5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4A8ACFF5" w14:textId="32CDC511" w:rsidR="00F63F50" w:rsidRPr="001953BC" w:rsidRDefault="00F63F50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ри запровадженні оновленої системи оплати проїзду PassWay буде існувати більш лояльна до пасажирів система знижок при придбанні багаторазового ваучера або поповненні рахунку в застосунку. Досягти цього можна через зменшення складності механізмів рівня передачі оплати від кінцевого користувача о банку в якому проходить оплата. Якщо раніше кошти повинні були пройти через фінансову систему посередника – КП «Київпастранс», то нині все буде спрямовано безпосередньо до банку. На таблиці 1.3 приведено приклад можливих знижок у разі запровадження новітньої системи</w:t>
      </w:r>
    </w:p>
    <w:p w14:paraId="4A58D1B4" w14:textId="29B589C2" w:rsidR="00F63F50" w:rsidRPr="001953BC" w:rsidRDefault="00F63F50" w:rsidP="0073231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аблиця 1</w:t>
      </w:r>
      <w:r w:rsidR="00E94909" w:rsidRPr="00E9490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953BC">
        <w:rPr>
          <w:rFonts w:ascii="Times New Roman" w:hAnsi="Times New Roman" w:cs="Times New Roman"/>
          <w:sz w:val="28"/>
          <w:szCs w:val="28"/>
        </w:rPr>
        <w:t>3 – Система знижок при використані системи PassWay</w:t>
      </w:r>
    </w:p>
    <w:tbl>
      <w:tblPr>
        <w:tblStyle w:val="a5"/>
        <w:tblW w:w="10667" w:type="dxa"/>
        <w:tblInd w:w="-147" w:type="dxa"/>
        <w:tblLook w:val="04A0" w:firstRow="1" w:lastRow="0" w:firstColumn="1" w:lastColumn="0" w:noHBand="0" w:noVBand="1"/>
      </w:tblPr>
      <w:tblGrid>
        <w:gridCol w:w="4302"/>
        <w:gridCol w:w="1962"/>
        <w:gridCol w:w="2317"/>
        <w:gridCol w:w="2086"/>
      </w:tblGrid>
      <w:tr w:rsidR="00F63F50" w:rsidRPr="001953BC" w14:paraId="28123DAB" w14:textId="77777777" w:rsidTr="00CB4093">
        <w:trPr>
          <w:trHeight w:val="1094"/>
        </w:trPr>
        <w:tc>
          <w:tcPr>
            <w:tcW w:w="4302" w:type="dxa"/>
            <w:vAlign w:val="center"/>
          </w:tcPr>
          <w:p w14:paraId="4C71CF37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ид послуг</w:t>
            </w:r>
          </w:p>
        </w:tc>
        <w:tc>
          <w:tcPr>
            <w:tcW w:w="1962" w:type="dxa"/>
            <w:vAlign w:val="center"/>
          </w:tcPr>
          <w:p w14:paraId="45274F3E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Кількість поїздок</w:t>
            </w:r>
          </w:p>
        </w:tc>
        <w:tc>
          <w:tcPr>
            <w:tcW w:w="2317" w:type="dxa"/>
            <w:vAlign w:val="center"/>
          </w:tcPr>
          <w:p w14:paraId="1017C455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Тариф на 1 поїздку, грн</w:t>
            </w:r>
          </w:p>
        </w:tc>
        <w:tc>
          <w:tcPr>
            <w:tcW w:w="2086" w:type="dxa"/>
            <w:vAlign w:val="center"/>
          </w:tcPr>
          <w:p w14:paraId="7AD3BD4D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Економія, %</w:t>
            </w:r>
          </w:p>
        </w:tc>
      </w:tr>
      <w:tr w:rsidR="00F63F50" w:rsidRPr="001953BC" w14:paraId="19FEBCC6" w14:textId="77777777" w:rsidTr="00CB4093">
        <w:trPr>
          <w:trHeight w:val="617"/>
        </w:trPr>
        <w:tc>
          <w:tcPr>
            <w:tcW w:w="10667" w:type="dxa"/>
            <w:gridSpan w:val="4"/>
            <w:vAlign w:val="center"/>
          </w:tcPr>
          <w:p w14:paraId="5ED484FD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Перевезення пасажирів:</w:t>
            </w:r>
          </w:p>
        </w:tc>
      </w:tr>
      <w:tr w:rsidR="00F63F50" w:rsidRPr="001953BC" w14:paraId="14609FFE" w14:textId="77777777" w:rsidTr="00CB4093">
        <w:trPr>
          <w:trHeight w:val="617"/>
        </w:trPr>
        <w:tc>
          <w:tcPr>
            <w:tcW w:w="4302" w:type="dxa"/>
            <w:vMerge w:val="restart"/>
            <w:vAlign w:val="center"/>
          </w:tcPr>
          <w:p w14:paraId="5C9CA9C1" w14:textId="77777777" w:rsidR="00F63F50" w:rsidRPr="001953BC" w:rsidRDefault="00F63F50" w:rsidP="00CB4093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Метрополітеном(у разі використання пластикової безконтактної картки)</w:t>
            </w:r>
          </w:p>
        </w:tc>
        <w:tc>
          <w:tcPr>
            <w:tcW w:w="1962" w:type="dxa"/>
            <w:vAlign w:val="center"/>
          </w:tcPr>
          <w:p w14:paraId="0129494D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-9</w:t>
            </w:r>
          </w:p>
        </w:tc>
        <w:tc>
          <w:tcPr>
            <w:tcW w:w="2317" w:type="dxa"/>
            <w:vAlign w:val="center"/>
          </w:tcPr>
          <w:p w14:paraId="27EDCFF0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8,00</w:t>
            </w:r>
          </w:p>
        </w:tc>
        <w:tc>
          <w:tcPr>
            <w:tcW w:w="2086" w:type="dxa"/>
            <w:vAlign w:val="center"/>
          </w:tcPr>
          <w:p w14:paraId="694EF02B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63F50" w:rsidRPr="001953BC" w14:paraId="579F7D90" w14:textId="77777777" w:rsidTr="00CB4093">
        <w:trPr>
          <w:trHeight w:val="640"/>
        </w:trPr>
        <w:tc>
          <w:tcPr>
            <w:tcW w:w="4302" w:type="dxa"/>
            <w:vMerge/>
            <w:vAlign w:val="center"/>
          </w:tcPr>
          <w:p w14:paraId="59E68087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2" w:type="dxa"/>
            <w:vAlign w:val="center"/>
          </w:tcPr>
          <w:p w14:paraId="7ADDB027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0-19</w:t>
            </w:r>
          </w:p>
        </w:tc>
        <w:tc>
          <w:tcPr>
            <w:tcW w:w="2317" w:type="dxa"/>
            <w:vAlign w:val="center"/>
          </w:tcPr>
          <w:p w14:paraId="25BBC4B3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7,50</w:t>
            </w:r>
          </w:p>
        </w:tc>
        <w:tc>
          <w:tcPr>
            <w:tcW w:w="2086" w:type="dxa"/>
            <w:vAlign w:val="center"/>
          </w:tcPr>
          <w:p w14:paraId="2F75DCAC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F63F50" w:rsidRPr="001953BC" w14:paraId="63D65546" w14:textId="77777777" w:rsidTr="00CB4093">
        <w:trPr>
          <w:trHeight w:val="628"/>
        </w:trPr>
        <w:tc>
          <w:tcPr>
            <w:tcW w:w="4302" w:type="dxa"/>
            <w:vMerge/>
            <w:vAlign w:val="center"/>
          </w:tcPr>
          <w:p w14:paraId="1CA0D74E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2" w:type="dxa"/>
            <w:vAlign w:val="center"/>
          </w:tcPr>
          <w:p w14:paraId="61708494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20-29</w:t>
            </w:r>
          </w:p>
        </w:tc>
        <w:tc>
          <w:tcPr>
            <w:tcW w:w="2317" w:type="dxa"/>
            <w:vAlign w:val="center"/>
          </w:tcPr>
          <w:p w14:paraId="349B1947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7,20</w:t>
            </w:r>
          </w:p>
        </w:tc>
        <w:tc>
          <w:tcPr>
            <w:tcW w:w="2086" w:type="dxa"/>
            <w:vAlign w:val="center"/>
          </w:tcPr>
          <w:p w14:paraId="3D2587C5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F63F50" w:rsidRPr="001953BC" w14:paraId="3B10E369" w14:textId="77777777" w:rsidTr="00CB4093">
        <w:trPr>
          <w:trHeight w:val="640"/>
        </w:trPr>
        <w:tc>
          <w:tcPr>
            <w:tcW w:w="4302" w:type="dxa"/>
            <w:vMerge/>
            <w:vAlign w:val="center"/>
          </w:tcPr>
          <w:p w14:paraId="30924DED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2" w:type="dxa"/>
            <w:vAlign w:val="center"/>
          </w:tcPr>
          <w:p w14:paraId="77C43B5C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30-39</w:t>
            </w:r>
          </w:p>
        </w:tc>
        <w:tc>
          <w:tcPr>
            <w:tcW w:w="2317" w:type="dxa"/>
            <w:vAlign w:val="center"/>
          </w:tcPr>
          <w:p w14:paraId="3E263674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7,00</w:t>
            </w:r>
          </w:p>
        </w:tc>
        <w:tc>
          <w:tcPr>
            <w:tcW w:w="2086" w:type="dxa"/>
            <w:vAlign w:val="center"/>
          </w:tcPr>
          <w:p w14:paraId="5B03C7B2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F63F50" w:rsidRPr="001953BC" w14:paraId="23EF1C39" w14:textId="77777777" w:rsidTr="00CB4093">
        <w:trPr>
          <w:trHeight w:val="628"/>
        </w:trPr>
        <w:tc>
          <w:tcPr>
            <w:tcW w:w="4302" w:type="dxa"/>
            <w:vMerge/>
            <w:vAlign w:val="center"/>
          </w:tcPr>
          <w:p w14:paraId="11F114A1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2" w:type="dxa"/>
            <w:vAlign w:val="center"/>
          </w:tcPr>
          <w:p w14:paraId="68B12406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40-49</w:t>
            </w:r>
          </w:p>
        </w:tc>
        <w:tc>
          <w:tcPr>
            <w:tcW w:w="2317" w:type="dxa"/>
            <w:vAlign w:val="center"/>
          </w:tcPr>
          <w:p w14:paraId="6EBFFB94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6,50</w:t>
            </w:r>
          </w:p>
        </w:tc>
        <w:tc>
          <w:tcPr>
            <w:tcW w:w="2086" w:type="dxa"/>
            <w:vAlign w:val="center"/>
          </w:tcPr>
          <w:p w14:paraId="56235134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</w:tr>
      <w:tr w:rsidR="00F63F50" w:rsidRPr="001953BC" w14:paraId="52BB4A1A" w14:textId="77777777" w:rsidTr="00CB4093">
        <w:trPr>
          <w:trHeight w:val="628"/>
        </w:trPr>
        <w:tc>
          <w:tcPr>
            <w:tcW w:w="4302" w:type="dxa"/>
            <w:vMerge/>
            <w:vAlign w:val="center"/>
          </w:tcPr>
          <w:p w14:paraId="271A7280" w14:textId="77777777" w:rsidR="00F63F50" w:rsidRPr="001953BC" w:rsidRDefault="00F63F50" w:rsidP="00CB4093">
            <w:pPr>
              <w:spacing w:after="160" w:line="360" w:lineRule="auto"/>
              <w:ind w:firstLine="85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2" w:type="dxa"/>
            <w:vAlign w:val="center"/>
          </w:tcPr>
          <w:p w14:paraId="3CA77064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50+</w:t>
            </w:r>
          </w:p>
        </w:tc>
        <w:tc>
          <w:tcPr>
            <w:tcW w:w="2317" w:type="dxa"/>
            <w:vAlign w:val="center"/>
          </w:tcPr>
          <w:p w14:paraId="7E8F88A3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6,20</w:t>
            </w:r>
          </w:p>
        </w:tc>
        <w:tc>
          <w:tcPr>
            <w:tcW w:w="2086" w:type="dxa"/>
            <w:vAlign w:val="center"/>
          </w:tcPr>
          <w:p w14:paraId="6379CD06" w14:textId="77777777" w:rsidR="00F63F50" w:rsidRPr="001953BC" w:rsidRDefault="00F63F50" w:rsidP="00CB4093">
            <w:pPr>
              <w:spacing w:after="160" w:line="360" w:lineRule="auto"/>
              <w:ind w:right="-20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</w:tr>
    </w:tbl>
    <w:p w14:paraId="511AA1B9" w14:textId="4ED47A01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48594803" w14:textId="242C7827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590A3A92" w14:textId="0D6FB3F3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11571A31" w14:textId="47A28EC8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424C583C" w14:textId="1C4B8215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17CA2850" w14:textId="54AA5C82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26ABDA2B" w14:textId="043D3CDD" w:rsidR="003948A5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3C549931" w14:textId="77777777" w:rsidR="003948A5" w:rsidRPr="001953BC" w:rsidRDefault="003948A5" w:rsidP="00782DEE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2719A1B0" w14:textId="019E8C0B" w:rsidR="00986058" w:rsidRPr="007D7593" w:rsidRDefault="00F63F50" w:rsidP="00986058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5" w:name="_Toc11098366"/>
      <w:r w:rsidRPr="007D7593">
        <w:rPr>
          <w:rFonts w:ascii="Times New Roman" w:hAnsi="Times New Roman" w:cs="Times New Roman"/>
          <w:b/>
          <w:sz w:val="28"/>
          <w:szCs w:val="24"/>
        </w:rPr>
        <w:lastRenderedPageBreak/>
        <w:t>Функціональні можливості системи</w:t>
      </w:r>
      <w:bookmarkEnd w:id="5"/>
    </w:p>
    <w:p w14:paraId="3A6F3E64" w14:textId="77777777" w:rsidR="003948A5" w:rsidRPr="001953BC" w:rsidRDefault="003948A5" w:rsidP="003948A5">
      <w:pPr>
        <w:pStyle w:val="a3"/>
        <w:ind w:left="788"/>
        <w:rPr>
          <w:rFonts w:ascii="Times New Roman" w:hAnsi="Times New Roman" w:cs="Times New Roman"/>
          <w:b/>
          <w:sz w:val="32"/>
          <w:szCs w:val="28"/>
        </w:rPr>
      </w:pPr>
    </w:p>
    <w:p w14:paraId="0E270983" w14:textId="77777777" w:rsidR="000B305F" w:rsidRPr="001953BC" w:rsidRDefault="000B305F" w:rsidP="003948A5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1953BC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 wp14:anchorId="516CE109" wp14:editId="590207C9">
            <wp:simplePos x="0" y="0"/>
            <wp:positionH relativeFrom="column">
              <wp:posOffset>-304165</wp:posOffset>
            </wp:positionH>
            <wp:positionV relativeFrom="paragraph">
              <wp:posOffset>620395</wp:posOffset>
            </wp:positionV>
            <wp:extent cx="7018020" cy="4139565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18020" cy="413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953BC">
        <w:rPr>
          <w:rFonts w:ascii="Times New Roman" w:hAnsi="Times New Roman" w:cs="Times New Roman"/>
          <w:sz w:val="28"/>
          <w:szCs w:val="28"/>
        </w:rPr>
        <w:t>До комп’ютерної системи оплати проїзду сформовано вимоги, що представлені на рис. 1</w:t>
      </w:r>
    </w:p>
    <w:p w14:paraId="0AA4AC5A" w14:textId="77777777" w:rsidR="000B305F" w:rsidRPr="001953BC" w:rsidRDefault="000B305F" w:rsidP="00E94909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Рисунок 1.1 – Структурна схема комп’ютерної системи</w:t>
      </w:r>
    </w:p>
    <w:p w14:paraId="6A74B04A" w14:textId="77777777" w:rsidR="000B305F" w:rsidRPr="001953BC" w:rsidRDefault="000B30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Для роботи з комп’ютерною системою оплати проїзду , що проектується можна виділити такі інтерфейси:</w:t>
      </w:r>
    </w:p>
    <w:p w14:paraId="199BFE8C" w14:textId="42BAA589" w:rsidR="000B305F" w:rsidRPr="001953BC" w:rsidRDefault="000B305F" w:rsidP="00745E7E">
      <w:pPr>
        <w:numPr>
          <w:ilvl w:val="0"/>
          <w:numId w:val="4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Користувача</w:t>
      </w:r>
    </w:p>
    <w:p w14:paraId="0D6D40C7" w14:textId="42C7815C" w:rsidR="0060077C" w:rsidRPr="001953BC" w:rsidRDefault="0060077C" w:rsidP="00745E7E">
      <w:pPr>
        <w:numPr>
          <w:ilvl w:val="0"/>
          <w:numId w:val="4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Оператора</w:t>
      </w:r>
    </w:p>
    <w:p w14:paraId="7ABA7E62" w14:textId="53C415C9" w:rsidR="0060077C" w:rsidRPr="001953BC" w:rsidRDefault="0060077C" w:rsidP="00745E7E">
      <w:pPr>
        <w:numPr>
          <w:ilvl w:val="0"/>
          <w:numId w:val="4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Адміністратора</w:t>
      </w:r>
    </w:p>
    <w:p w14:paraId="1080F769" w14:textId="5F901104" w:rsidR="000B305F" w:rsidRDefault="000B30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Їх взаємодія показана на схемі (рис. 1.2).</w:t>
      </w:r>
    </w:p>
    <w:p w14:paraId="025DE76C" w14:textId="77777777" w:rsidR="00D97A46" w:rsidRPr="001953BC" w:rsidRDefault="00D97A46" w:rsidP="00D97A4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Головним завданням курсового проекту – є розробка оптимізованого та функціонального програмного забезпечення для оплати проїзду в комунальному підприємстві «Київський метрополітен» в терміналах типу PassWay, мовою </w:t>
      </w:r>
      <w:r w:rsidRPr="001953BC">
        <w:rPr>
          <w:rFonts w:ascii="Times New Roman" w:hAnsi="Times New Roman" w:cs="Times New Roman"/>
          <w:sz w:val="28"/>
          <w:szCs w:val="28"/>
        </w:rPr>
        <w:lastRenderedPageBreak/>
        <w:t xml:space="preserve">програмування С++ реалізованого в середовищі програмування Microsoft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2019</w:t>
      </w:r>
    </w:p>
    <w:p w14:paraId="34E9A4A4" w14:textId="77777777" w:rsidR="00D97A46" w:rsidRPr="001953BC" w:rsidRDefault="00D97A46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EA0339D" w14:textId="77777777" w:rsidR="000B305F" w:rsidRPr="001953BC" w:rsidRDefault="000B305F" w:rsidP="000B305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object w:dxaOrig="13237" w:dyaOrig="10344" w14:anchorId="732C86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pt;height:398.25pt" o:ole="">
            <v:imagedata r:id="rId11" o:title=""/>
          </v:shape>
          <o:OLEObject Type="Embed" ProgID="Visio.Drawing.15" ShapeID="_x0000_i1025" DrawAspect="Content" ObjectID="_1621762219" r:id="rId12"/>
        </w:object>
      </w:r>
    </w:p>
    <w:p w14:paraId="22E8D7EB" w14:textId="77777777" w:rsidR="000B305F" w:rsidRPr="001953BC" w:rsidRDefault="000B305F" w:rsidP="00E9490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Рисунок 1.2 – Функціональна схема системи оплати проїзду</w:t>
      </w:r>
    </w:p>
    <w:p w14:paraId="63B6217F" w14:textId="77777777" w:rsidR="00911721" w:rsidRPr="001953BC" w:rsidRDefault="00911721">
      <w:pPr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br w:type="page"/>
      </w:r>
    </w:p>
    <w:p w14:paraId="27710329" w14:textId="77777777" w:rsidR="000B305F" w:rsidRPr="001953BC" w:rsidRDefault="000B305F" w:rsidP="00DE5554">
      <w:pPr>
        <w:spacing w:line="360" w:lineRule="auto"/>
        <w:ind w:left="357"/>
        <w:rPr>
          <w:rFonts w:ascii="Times New Roman" w:hAnsi="Times New Roman" w:cs="Times New Roman"/>
          <w:b/>
          <w:sz w:val="32"/>
          <w:szCs w:val="28"/>
        </w:rPr>
      </w:pPr>
    </w:p>
    <w:p w14:paraId="68F20548" w14:textId="35F82353" w:rsidR="005F231A" w:rsidRPr="001953BC" w:rsidRDefault="00B7682F" w:rsidP="00686516">
      <w:pPr>
        <w:pStyle w:val="a3"/>
        <w:numPr>
          <w:ilvl w:val="0"/>
          <w:numId w:val="1"/>
        </w:numPr>
        <w:ind w:left="357" w:hanging="357"/>
        <w:jc w:val="center"/>
        <w:outlineLvl w:val="0"/>
        <w:rPr>
          <w:rFonts w:ascii="Times New Roman" w:hAnsi="Times New Roman" w:cs="Times New Roman"/>
          <w:b/>
          <w:sz w:val="32"/>
          <w:szCs w:val="28"/>
        </w:rPr>
      </w:pPr>
      <w:bookmarkStart w:id="6" w:name="_Toc11098367"/>
      <w:r w:rsidRPr="00B7682F">
        <w:rPr>
          <w:rFonts w:ascii="Times New Roman" w:hAnsi="Times New Roman" w:cs="Times New Roman"/>
          <w:b/>
          <w:sz w:val="28"/>
          <w:szCs w:val="24"/>
        </w:rPr>
        <w:t>РОЗРОБЛЕННЯ ЗАГАЛЬНОЇ КОНЦЕПЦІЇ СИСТЕМИ</w:t>
      </w:r>
      <w:bookmarkEnd w:id="6"/>
    </w:p>
    <w:p w14:paraId="22020B55" w14:textId="77777777" w:rsidR="00911721" w:rsidRPr="001953BC" w:rsidRDefault="00911721" w:rsidP="00911721">
      <w:pPr>
        <w:rPr>
          <w:rFonts w:ascii="Times New Roman" w:hAnsi="Times New Roman" w:cs="Times New Roman"/>
          <w:b/>
          <w:sz w:val="32"/>
          <w:szCs w:val="28"/>
        </w:rPr>
      </w:pPr>
    </w:p>
    <w:p w14:paraId="6CF718A1" w14:textId="30994621" w:rsidR="00C05C2F" w:rsidRPr="007D7593" w:rsidRDefault="00C05C2F" w:rsidP="00B7682F">
      <w:pPr>
        <w:pStyle w:val="a3"/>
        <w:numPr>
          <w:ilvl w:val="1"/>
          <w:numId w:val="1"/>
        </w:numPr>
        <w:ind w:left="993" w:hanging="636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7" w:name="_Toc11098368"/>
      <w:r w:rsidRPr="007D7593">
        <w:rPr>
          <w:rFonts w:ascii="Times New Roman" w:hAnsi="Times New Roman" w:cs="Times New Roman"/>
          <w:b/>
          <w:sz w:val="28"/>
          <w:szCs w:val="24"/>
        </w:rPr>
        <w:t>Вибір і обґрунтування програмних рішень</w:t>
      </w:r>
      <w:bookmarkEnd w:id="7"/>
    </w:p>
    <w:p w14:paraId="6CCF4A30" w14:textId="77777777" w:rsidR="00670BF9" w:rsidRPr="001953BC" w:rsidRDefault="00670BF9" w:rsidP="00573D5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01355917" w14:textId="1CC2E7BF" w:rsidR="00573D5F" w:rsidRPr="001953BC" w:rsidRDefault="00573D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ри проектуванні комп’ютерної системи оплати проїзду в метрополітені в якості мови програмування було обрано С++.</w:t>
      </w:r>
    </w:p>
    <w:p w14:paraId="76A77762" w14:textId="77777777" w:rsidR="00573D5F" w:rsidRPr="001953BC" w:rsidRDefault="00573D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Мова програмування С++ ідеально підходить для розробки системи даного типу, адже вона дуже швидко працює з консольними додатками для виконання операцій типу банківських або оплати проїзду різних видів.</w:t>
      </w:r>
    </w:p>
    <w:p w14:paraId="119BD501" w14:textId="77777777" w:rsidR="00573D5F" w:rsidRPr="001953BC" w:rsidRDefault="00573D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еревагами використання саме С++ в якості головної мови проекту є:</w:t>
      </w:r>
    </w:p>
    <w:p w14:paraId="3147DC6D" w14:textId="77777777" w:rsidR="00745006" w:rsidRDefault="00573D5F" w:rsidP="00B85358">
      <w:pPr>
        <w:pStyle w:val="a3"/>
        <w:numPr>
          <w:ilvl w:val="0"/>
          <w:numId w:val="11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745006">
        <w:rPr>
          <w:rFonts w:ascii="Times New Roman" w:hAnsi="Times New Roman" w:cs="Times New Roman"/>
          <w:sz w:val="28"/>
          <w:szCs w:val="28"/>
        </w:rPr>
        <w:t>Малий розмір кінцевого додатку користувача, що дозволить встановити його навіть на системах старого типу</w:t>
      </w:r>
    </w:p>
    <w:p w14:paraId="262D6EE7" w14:textId="77777777" w:rsidR="00745006" w:rsidRDefault="00573D5F" w:rsidP="00B85358">
      <w:pPr>
        <w:pStyle w:val="a3"/>
        <w:numPr>
          <w:ilvl w:val="0"/>
          <w:numId w:val="11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745006">
        <w:rPr>
          <w:rFonts w:ascii="Times New Roman" w:hAnsi="Times New Roman" w:cs="Times New Roman"/>
          <w:sz w:val="28"/>
          <w:szCs w:val="28"/>
        </w:rPr>
        <w:t>Сумісність з усіма наявними методами зв’язку апаратної моделі системи з програмним забезпеченням</w:t>
      </w:r>
    </w:p>
    <w:p w14:paraId="441049C8" w14:textId="7452C3C6" w:rsidR="00573D5F" w:rsidRPr="00745006" w:rsidRDefault="00573D5F" w:rsidP="00B85358">
      <w:pPr>
        <w:pStyle w:val="a3"/>
        <w:numPr>
          <w:ilvl w:val="0"/>
          <w:numId w:val="11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745006">
        <w:rPr>
          <w:rFonts w:ascii="Times New Roman" w:hAnsi="Times New Roman" w:cs="Times New Roman"/>
          <w:sz w:val="28"/>
          <w:szCs w:val="28"/>
        </w:rPr>
        <w:t>Підвищена швидкодія в порівнянні з існуючими системами, а також утричі швидший відгук на безконтактну оплату зі смартфону</w:t>
      </w:r>
    </w:p>
    <w:p w14:paraId="3FEB51BA" w14:textId="77777777" w:rsidR="00573D5F" w:rsidRPr="001953BC" w:rsidRDefault="00573D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Для розробки комп’ютерної системи оплати проїзду в метрополітені було обрано середовище програмування Microsoft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2019.</w:t>
      </w:r>
    </w:p>
    <w:p w14:paraId="41AB1EC4" w14:textId="77777777" w:rsidR="00573D5F" w:rsidRPr="001953BC" w:rsidRDefault="00573D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Дане середовище найкраще підходить для роботи з мовою програмування С++, адже воно було розроблено саме під цей тип мови і постійно отримує перевірені оновлення безпеки та швидкодії у консольних додатках.</w:t>
      </w:r>
    </w:p>
    <w:p w14:paraId="5CC82902" w14:textId="77777777" w:rsidR="00573D5F" w:rsidRPr="001953BC" w:rsidRDefault="00573D5F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Перевагами середовища програмування Microsoft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2019 є:</w:t>
      </w:r>
    </w:p>
    <w:p w14:paraId="578D87CE" w14:textId="77777777" w:rsidR="008479B8" w:rsidRDefault="00573D5F" w:rsidP="008479B8">
      <w:pPr>
        <w:pStyle w:val="a3"/>
        <w:numPr>
          <w:ilvl w:val="0"/>
          <w:numId w:val="12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8479B8">
        <w:rPr>
          <w:rFonts w:ascii="Times New Roman" w:hAnsi="Times New Roman" w:cs="Times New Roman"/>
          <w:sz w:val="28"/>
          <w:szCs w:val="28"/>
        </w:rPr>
        <w:t>Сумісність з усіма операційними системами, що будуть задіяні в розробці і запуску проекту</w:t>
      </w:r>
    </w:p>
    <w:p w14:paraId="4D43187D" w14:textId="77777777" w:rsidR="008479B8" w:rsidRDefault="00573D5F" w:rsidP="008479B8">
      <w:pPr>
        <w:pStyle w:val="a3"/>
        <w:numPr>
          <w:ilvl w:val="0"/>
          <w:numId w:val="12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8479B8">
        <w:rPr>
          <w:rFonts w:ascii="Times New Roman" w:hAnsi="Times New Roman" w:cs="Times New Roman"/>
          <w:sz w:val="28"/>
          <w:szCs w:val="28"/>
        </w:rPr>
        <w:lastRenderedPageBreak/>
        <w:t>Можливість швидкого редагування коду при непередбаченому випадку зміни правил користування або оплати</w:t>
      </w:r>
    </w:p>
    <w:p w14:paraId="4F0D19C8" w14:textId="739F9C7B" w:rsidR="00573D5F" w:rsidRPr="008479B8" w:rsidRDefault="00573D5F" w:rsidP="008479B8">
      <w:pPr>
        <w:pStyle w:val="a3"/>
        <w:numPr>
          <w:ilvl w:val="0"/>
          <w:numId w:val="12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8479B8">
        <w:rPr>
          <w:rFonts w:ascii="Times New Roman" w:hAnsi="Times New Roman" w:cs="Times New Roman"/>
          <w:sz w:val="28"/>
          <w:szCs w:val="28"/>
        </w:rPr>
        <w:t>Спосіб розповсюдження даного програмного забезпечення не вимагає додаткових витрат з боку розробників системи оплати проїзду в метро, а також з боку тестувальників та іншого обслуговуючого персоналу.</w:t>
      </w:r>
    </w:p>
    <w:p w14:paraId="3B0788BF" w14:textId="1D21B0BB" w:rsidR="00573D5F" w:rsidRPr="001953BC" w:rsidRDefault="00573D5F" w:rsidP="004C096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В процесі реалізації комп’ютерної системи необхідно використання наступних бібліотек мови С++, які наведено в таблиці 2.1</w:t>
      </w:r>
    </w:p>
    <w:p w14:paraId="2B15D4DD" w14:textId="77777777" w:rsidR="00573D5F" w:rsidRPr="001953BC" w:rsidRDefault="00573D5F" w:rsidP="00E83F1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аблиця 2.1 – Бібліотеки С++ та їх призначення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8356"/>
      </w:tblGrid>
      <w:tr w:rsidR="00573D5F" w:rsidRPr="001953BC" w14:paraId="002E4048" w14:textId="77777777" w:rsidTr="00604A7F">
        <w:tc>
          <w:tcPr>
            <w:tcW w:w="1838" w:type="dxa"/>
            <w:vAlign w:val="center"/>
          </w:tcPr>
          <w:p w14:paraId="7F93F514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</w:t>
            </w:r>
          </w:p>
        </w:tc>
        <w:tc>
          <w:tcPr>
            <w:tcW w:w="8356" w:type="dxa"/>
            <w:vAlign w:val="center"/>
          </w:tcPr>
          <w:p w14:paraId="6A2DF574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 xml:space="preserve">Призначення </w:t>
            </w:r>
          </w:p>
        </w:tc>
      </w:tr>
      <w:tr w:rsidR="00573D5F" w:rsidRPr="001953BC" w14:paraId="0EB75BCE" w14:textId="77777777" w:rsidTr="00604A7F">
        <w:tc>
          <w:tcPr>
            <w:tcW w:w="1838" w:type="dxa"/>
            <w:vAlign w:val="center"/>
          </w:tcPr>
          <w:p w14:paraId="0964B52B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iostream</w:t>
            </w:r>
            <w:proofErr w:type="spellEnd"/>
          </w:p>
        </w:tc>
        <w:tc>
          <w:tcPr>
            <w:tcW w:w="8356" w:type="dxa"/>
            <w:vAlign w:val="center"/>
          </w:tcPr>
          <w:p w14:paraId="7786F023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Стандартна бібліотека вводу-виводу</w:t>
            </w:r>
          </w:p>
        </w:tc>
      </w:tr>
      <w:tr w:rsidR="00573D5F" w:rsidRPr="001953BC" w14:paraId="77DFFC87" w14:textId="77777777" w:rsidTr="00604A7F">
        <w:tc>
          <w:tcPr>
            <w:tcW w:w="1838" w:type="dxa"/>
            <w:vAlign w:val="center"/>
          </w:tcPr>
          <w:p w14:paraId="2B49A429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сtime</w:t>
            </w:r>
            <w:proofErr w:type="spellEnd"/>
          </w:p>
        </w:tc>
        <w:tc>
          <w:tcPr>
            <w:tcW w:w="8356" w:type="dxa"/>
            <w:vAlign w:val="center"/>
          </w:tcPr>
          <w:p w14:paraId="432B86D2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, що працює з датами та часом</w:t>
            </w:r>
          </w:p>
        </w:tc>
      </w:tr>
      <w:tr w:rsidR="00573D5F" w:rsidRPr="001953BC" w14:paraId="3690BA41" w14:textId="77777777" w:rsidTr="00604A7F">
        <w:tc>
          <w:tcPr>
            <w:tcW w:w="1838" w:type="dxa"/>
            <w:vAlign w:val="center"/>
          </w:tcPr>
          <w:p w14:paraId="66E7C9DE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cmath</w:t>
            </w:r>
            <w:proofErr w:type="spellEnd"/>
          </w:p>
        </w:tc>
        <w:tc>
          <w:tcPr>
            <w:tcW w:w="8356" w:type="dxa"/>
            <w:vAlign w:val="center"/>
          </w:tcPr>
          <w:p w14:paraId="6538292E" w14:textId="77777777" w:rsidR="00573D5F" w:rsidRPr="001953BC" w:rsidRDefault="00573D5F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 виконання обчислень</w:t>
            </w:r>
          </w:p>
        </w:tc>
      </w:tr>
      <w:tr w:rsidR="00573D5F" w:rsidRPr="001953BC" w14:paraId="375082CB" w14:textId="77777777" w:rsidTr="00604A7F">
        <w:tc>
          <w:tcPr>
            <w:tcW w:w="1838" w:type="dxa"/>
            <w:vAlign w:val="center"/>
          </w:tcPr>
          <w:p w14:paraId="694622B5" w14:textId="40DEA761" w:rsidR="00573D5F" w:rsidRPr="001953BC" w:rsidRDefault="00967A24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iomanip</w:t>
            </w:r>
            <w:proofErr w:type="spellEnd"/>
          </w:p>
        </w:tc>
        <w:tc>
          <w:tcPr>
            <w:tcW w:w="8356" w:type="dxa"/>
            <w:vAlign w:val="center"/>
          </w:tcPr>
          <w:p w14:paraId="42AE6474" w14:textId="4A0D5CAA" w:rsidR="00573D5F" w:rsidRPr="001953BC" w:rsidRDefault="00967A24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, що працює з маніпуляторами</w:t>
            </w:r>
          </w:p>
        </w:tc>
      </w:tr>
      <w:tr w:rsidR="00573D5F" w:rsidRPr="001953BC" w14:paraId="06A5FFD2" w14:textId="77777777" w:rsidTr="00604A7F">
        <w:tc>
          <w:tcPr>
            <w:tcW w:w="1838" w:type="dxa"/>
            <w:vAlign w:val="center"/>
          </w:tcPr>
          <w:p w14:paraId="26B6789E" w14:textId="3808D970" w:rsidR="00573D5F" w:rsidRPr="001953BC" w:rsidRDefault="00967A24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fstream</w:t>
            </w:r>
            <w:proofErr w:type="spellEnd"/>
          </w:p>
        </w:tc>
        <w:tc>
          <w:tcPr>
            <w:tcW w:w="8356" w:type="dxa"/>
            <w:vAlign w:val="center"/>
          </w:tcPr>
          <w:p w14:paraId="413E1B31" w14:textId="20A84D29" w:rsidR="00573D5F" w:rsidRPr="001953BC" w:rsidRDefault="00967A24" w:rsidP="00CB4093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, що надає змогу виконувати зчитування, обробку та зміну даних у текстових файлах</w:t>
            </w:r>
          </w:p>
        </w:tc>
      </w:tr>
      <w:tr w:rsidR="00967A24" w:rsidRPr="001953BC" w14:paraId="167684B4" w14:textId="77777777" w:rsidTr="00604A7F">
        <w:tc>
          <w:tcPr>
            <w:tcW w:w="1838" w:type="dxa"/>
            <w:vAlign w:val="center"/>
          </w:tcPr>
          <w:p w14:paraId="5789AF0D" w14:textId="4E9D2D60" w:rsidR="00967A24" w:rsidRPr="001953BC" w:rsidRDefault="00967A24" w:rsidP="00CB40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windows.h</w:t>
            </w:r>
            <w:proofErr w:type="spellEnd"/>
          </w:p>
        </w:tc>
        <w:tc>
          <w:tcPr>
            <w:tcW w:w="8356" w:type="dxa"/>
            <w:vAlign w:val="center"/>
          </w:tcPr>
          <w:p w14:paraId="580D6F5F" w14:textId="0AE6FCBC" w:rsidR="00967A24" w:rsidRPr="001953BC" w:rsidRDefault="00967A24" w:rsidP="00CB40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, яка дозволяє працювати з редагуванням вигляду командного рядка</w:t>
            </w:r>
          </w:p>
        </w:tc>
      </w:tr>
      <w:tr w:rsidR="00967A24" w:rsidRPr="001953BC" w14:paraId="09C7F45F" w14:textId="77777777" w:rsidTr="00604A7F">
        <w:tc>
          <w:tcPr>
            <w:tcW w:w="1838" w:type="dxa"/>
            <w:vAlign w:val="center"/>
          </w:tcPr>
          <w:p w14:paraId="5BCDA429" w14:textId="645FE826" w:rsidR="00967A24" w:rsidRPr="001953BC" w:rsidRDefault="00967A24" w:rsidP="00CB40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rray</w:t>
            </w:r>
            <w:proofErr w:type="spellEnd"/>
          </w:p>
        </w:tc>
        <w:tc>
          <w:tcPr>
            <w:tcW w:w="8356" w:type="dxa"/>
            <w:vAlign w:val="center"/>
          </w:tcPr>
          <w:p w14:paraId="7B1FB0A0" w14:textId="6A2E3E1B" w:rsidR="00967A24" w:rsidRPr="001953BC" w:rsidRDefault="00967A24" w:rsidP="00CB40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, що дозволяє працювати з різноманітними скінченими масивами</w:t>
            </w:r>
          </w:p>
        </w:tc>
      </w:tr>
      <w:tr w:rsidR="00967A24" w:rsidRPr="001953BC" w14:paraId="719AD44D" w14:textId="77777777" w:rsidTr="00604A7F">
        <w:tc>
          <w:tcPr>
            <w:tcW w:w="1838" w:type="dxa"/>
            <w:vAlign w:val="center"/>
          </w:tcPr>
          <w:p w14:paraId="56F698EF" w14:textId="5E01A88B" w:rsidR="00967A24" w:rsidRPr="001953BC" w:rsidRDefault="00967A24" w:rsidP="00CB40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vector</w:t>
            </w:r>
            <w:proofErr w:type="spellEnd"/>
          </w:p>
        </w:tc>
        <w:tc>
          <w:tcPr>
            <w:tcW w:w="8356" w:type="dxa"/>
            <w:vAlign w:val="center"/>
          </w:tcPr>
          <w:p w14:paraId="4D55DA0C" w14:textId="491DBFA2" w:rsidR="00967A24" w:rsidRPr="001953BC" w:rsidRDefault="00967A24" w:rsidP="00CB409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Бібліотека, що дозволяє працювати з різноманітними необмеженими масивами</w:t>
            </w:r>
          </w:p>
        </w:tc>
      </w:tr>
    </w:tbl>
    <w:p w14:paraId="32FC54D2" w14:textId="0F4CFAB4" w:rsidR="002B3FED" w:rsidRDefault="00573D5F" w:rsidP="004C096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ри розробці комп’ютерної системи необхідне використання наступних ідентифікаторів та змінних, які наведено в наступній таблиці</w:t>
      </w:r>
    </w:p>
    <w:p w14:paraId="173A8C6E" w14:textId="3C2A24EA" w:rsidR="0041289B" w:rsidRDefault="0041289B" w:rsidP="004C096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7D6ED64" w14:textId="4B5DDAA3" w:rsidR="0041289B" w:rsidRDefault="0041289B" w:rsidP="004C096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A9979BA" w14:textId="77777777" w:rsidR="0041289B" w:rsidRDefault="0041289B" w:rsidP="004C096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ACFEC93" w14:textId="77777777" w:rsidR="00573D5F" w:rsidRPr="001953BC" w:rsidRDefault="00573D5F" w:rsidP="00953106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lastRenderedPageBreak/>
        <w:t>Таблиця 2.2 – Змінні та ідентифікатори та їх переваг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89"/>
        <w:gridCol w:w="7505"/>
      </w:tblGrid>
      <w:tr w:rsidR="00573D5F" w:rsidRPr="001953BC" w14:paraId="6DDE168F" w14:textId="77777777" w:rsidTr="009C2798">
        <w:tc>
          <w:tcPr>
            <w:tcW w:w="2689" w:type="dxa"/>
            <w:vAlign w:val="center"/>
          </w:tcPr>
          <w:p w14:paraId="55B38F87" w14:textId="77777777" w:rsidR="00573D5F" w:rsidRPr="001953BC" w:rsidRDefault="00573D5F" w:rsidP="002020A1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Ідентифікатор / змінна</w:t>
            </w:r>
          </w:p>
        </w:tc>
        <w:tc>
          <w:tcPr>
            <w:tcW w:w="7505" w:type="dxa"/>
            <w:vAlign w:val="center"/>
          </w:tcPr>
          <w:p w14:paraId="64961CDC" w14:textId="77777777" w:rsidR="00573D5F" w:rsidRPr="001953BC" w:rsidRDefault="00573D5F" w:rsidP="002020A1">
            <w:pPr>
              <w:spacing w:after="16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b/>
                <w:sz w:val="28"/>
                <w:szCs w:val="28"/>
              </w:rPr>
              <w:t>Спосіб використання</w:t>
            </w:r>
          </w:p>
        </w:tc>
      </w:tr>
      <w:tr w:rsidR="00573D5F" w:rsidRPr="001953BC" w14:paraId="792B1B78" w14:textId="77777777" w:rsidTr="009C2798">
        <w:tc>
          <w:tcPr>
            <w:tcW w:w="2689" w:type="dxa"/>
            <w:vAlign w:val="center"/>
          </w:tcPr>
          <w:p w14:paraId="7C1468B4" w14:textId="77777777" w:rsidR="00573D5F" w:rsidRPr="001953BC" w:rsidRDefault="00573D5F" w:rsidP="002020A1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menu</w:t>
            </w:r>
            <w:proofErr w:type="spellEnd"/>
            <w:r w:rsidRPr="001953B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nswer</w:t>
            </w:r>
            <w:proofErr w:type="spellEnd"/>
          </w:p>
        </w:tc>
        <w:tc>
          <w:tcPr>
            <w:tcW w:w="7505" w:type="dxa"/>
            <w:vAlign w:val="center"/>
          </w:tcPr>
          <w:p w14:paraId="3601ABDD" w14:textId="77777777" w:rsidR="00573D5F" w:rsidRPr="001953BC" w:rsidRDefault="00573D5F" w:rsidP="009C2798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изначення, введеного користувачем, пункту меню</w:t>
            </w:r>
          </w:p>
        </w:tc>
      </w:tr>
      <w:tr w:rsidR="00573D5F" w:rsidRPr="001953BC" w14:paraId="2CBFDAFD" w14:textId="77777777" w:rsidTr="009C2798">
        <w:tc>
          <w:tcPr>
            <w:tcW w:w="2689" w:type="dxa"/>
            <w:vAlign w:val="center"/>
          </w:tcPr>
          <w:p w14:paraId="05C9B0CD" w14:textId="77777777" w:rsidR="00573D5F" w:rsidRPr="001953BC" w:rsidRDefault="00573D5F" w:rsidP="002020A1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</w:p>
        </w:tc>
        <w:tc>
          <w:tcPr>
            <w:tcW w:w="7505" w:type="dxa"/>
            <w:vAlign w:val="center"/>
          </w:tcPr>
          <w:p w14:paraId="259052A9" w14:textId="77777777" w:rsidR="00573D5F" w:rsidRPr="001953BC" w:rsidRDefault="00573D5F" w:rsidP="009C2798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ідповідність введених даних допустимим</w:t>
            </w:r>
          </w:p>
        </w:tc>
      </w:tr>
      <w:tr w:rsidR="00573D5F" w:rsidRPr="001953BC" w14:paraId="6A25D354" w14:textId="77777777" w:rsidTr="009C2798">
        <w:tc>
          <w:tcPr>
            <w:tcW w:w="2689" w:type="dxa"/>
            <w:vAlign w:val="center"/>
          </w:tcPr>
          <w:p w14:paraId="5740DB39" w14:textId="0C9B7274" w:rsidR="00573D5F" w:rsidRPr="001953BC" w:rsidRDefault="00745179" w:rsidP="002020A1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c_o_t</w:t>
            </w:r>
            <w:proofErr w:type="spellEnd"/>
          </w:p>
        </w:tc>
        <w:tc>
          <w:tcPr>
            <w:tcW w:w="7505" w:type="dxa"/>
            <w:vAlign w:val="center"/>
          </w:tcPr>
          <w:p w14:paraId="6E270633" w14:textId="03B42F1C" w:rsidR="00573D5F" w:rsidRPr="001953BC" w:rsidRDefault="00745179" w:rsidP="009C2798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Загальний лічильник кількості квитків</w:t>
            </w:r>
          </w:p>
        </w:tc>
      </w:tr>
      <w:tr w:rsidR="00573D5F" w:rsidRPr="001953BC" w14:paraId="72565CC3" w14:textId="77777777" w:rsidTr="009C2798">
        <w:tc>
          <w:tcPr>
            <w:tcW w:w="2689" w:type="dxa"/>
            <w:vAlign w:val="center"/>
          </w:tcPr>
          <w:p w14:paraId="482920A5" w14:textId="73595DD5" w:rsidR="00573D5F" w:rsidRPr="001953BC" w:rsidRDefault="00745179" w:rsidP="002020A1">
            <w:pPr>
              <w:spacing w:after="16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sum</w:t>
            </w:r>
            <w:proofErr w:type="spellEnd"/>
          </w:p>
        </w:tc>
        <w:tc>
          <w:tcPr>
            <w:tcW w:w="7505" w:type="dxa"/>
            <w:vAlign w:val="center"/>
          </w:tcPr>
          <w:p w14:paraId="6CD63FB1" w14:textId="5B4A5D2E" w:rsidR="00745179" w:rsidRPr="001953BC" w:rsidRDefault="00745179" w:rsidP="009C2798">
            <w:pPr>
              <w:spacing w:after="16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Загальна сума грошей, що були витрачені на покупку квитків</w:t>
            </w:r>
          </w:p>
        </w:tc>
      </w:tr>
      <w:tr w:rsidR="00745179" w:rsidRPr="001953BC" w14:paraId="05B94C58" w14:textId="77777777" w:rsidTr="009C2798">
        <w:tc>
          <w:tcPr>
            <w:tcW w:w="2689" w:type="dxa"/>
            <w:vAlign w:val="center"/>
          </w:tcPr>
          <w:p w14:paraId="4C7D251C" w14:textId="1F03B69A" w:rsidR="00745179" w:rsidRPr="001953BC" w:rsidRDefault="00745179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timeinfo</w:t>
            </w:r>
            <w:proofErr w:type="spellEnd"/>
          </w:p>
        </w:tc>
        <w:tc>
          <w:tcPr>
            <w:tcW w:w="7505" w:type="dxa"/>
            <w:vAlign w:val="center"/>
          </w:tcPr>
          <w:p w14:paraId="78057DD5" w14:textId="6B6E260E" w:rsidR="00745179" w:rsidRPr="001953BC" w:rsidRDefault="00745179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Збереження поточної дати та часу</w:t>
            </w:r>
          </w:p>
        </w:tc>
      </w:tr>
      <w:tr w:rsidR="00745179" w:rsidRPr="001953BC" w14:paraId="732B3E18" w14:textId="77777777" w:rsidTr="009C2798">
        <w:tc>
          <w:tcPr>
            <w:tcW w:w="2689" w:type="dxa"/>
            <w:vAlign w:val="center"/>
          </w:tcPr>
          <w:p w14:paraId="30B2781A" w14:textId="3297235A" w:rsidR="00745179" w:rsidRPr="001953BC" w:rsidRDefault="00745179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num_t</w:t>
            </w:r>
            <w:proofErr w:type="spellEnd"/>
          </w:p>
        </w:tc>
        <w:tc>
          <w:tcPr>
            <w:tcW w:w="7505" w:type="dxa"/>
            <w:vAlign w:val="center"/>
          </w:tcPr>
          <w:p w14:paraId="49B656C2" w14:textId="649705F1" w:rsidR="00745179" w:rsidRPr="001953BC" w:rsidRDefault="00745179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Порядковий номер квитка</w:t>
            </w:r>
          </w:p>
        </w:tc>
      </w:tr>
      <w:tr w:rsidR="00745179" w:rsidRPr="001953BC" w14:paraId="628FCC74" w14:textId="77777777" w:rsidTr="009C2798">
        <w:tc>
          <w:tcPr>
            <w:tcW w:w="2689" w:type="dxa"/>
            <w:vAlign w:val="center"/>
          </w:tcPr>
          <w:p w14:paraId="5CFA14F4" w14:textId="188EBE00" w:rsidR="00745179" w:rsidRPr="001953BC" w:rsidRDefault="001A5A19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new_price_t</w:t>
            </w:r>
            <w:proofErr w:type="spellEnd"/>
          </w:p>
        </w:tc>
        <w:tc>
          <w:tcPr>
            <w:tcW w:w="7505" w:type="dxa"/>
            <w:vAlign w:val="center"/>
          </w:tcPr>
          <w:p w14:paraId="0102C6C3" w14:textId="1D5E4680" w:rsidR="00745179" w:rsidRPr="001953BC" w:rsidRDefault="001A5A19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Нова(змінена) ціна квитка</w:t>
            </w:r>
          </w:p>
        </w:tc>
      </w:tr>
      <w:tr w:rsidR="00745179" w:rsidRPr="001953BC" w14:paraId="01E09DE3" w14:textId="77777777" w:rsidTr="009C2798">
        <w:tc>
          <w:tcPr>
            <w:tcW w:w="2689" w:type="dxa"/>
            <w:vAlign w:val="center"/>
          </w:tcPr>
          <w:p w14:paraId="41A35F06" w14:textId="43975C0E" w:rsidR="00745179" w:rsidRPr="001953BC" w:rsidRDefault="001A5A19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dd_nm</w:t>
            </w:r>
            <w:proofErr w:type="spellEnd"/>
          </w:p>
        </w:tc>
        <w:tc>
          <w:tcPr>
            <w:tcW w:w="7505" w:type="dxa"/>
            <w:vAlign w:val="center"/>
          </w:tcPr>
          <w:p w14:paraId="3381492A" w14:textId="288DDDBE" w:rsidR="00745179" w:rsidRPr="001953BC" w:rsidRDefault="001A5A19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Нове ім’я користувача</w:t>
            </w:r>
          </w:p>
        </w:tc>
      </w:tr>
      <w:tr w:rsidR="00745179" w:rsidRPr="001953BC" w14:paraId="29781C0B" w14:textId="77777777" w:rsidTr="009C2798">
        <w:tc>
          <w:tcPr>
            <w:tcW w:w="2689" w:type="dxa"/>
            <w:vAlign w:val="center"/>
          </w:tcPr>
          <w:p w14:paraId="2115C7D6" w14:textId="45BED7B5" w:rsidR="00745179" w:rsidRPr="001953BC" w:rsidRDefault="001A5A19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dd_bal</w:t>
            </w:r>
            <w:proofErr w:type="spellEnd"/>
          </w:p>
        </w:tc>
        <w:tc>
          <w:tcPr>
            <w:tcW w:w="7505" w:type="dxa"/>
            <w:vAlign w:val="center"/>
          </w:tcPr>
          <w:p w14:paraId="5BA02353" w14:textId="6CA54302" w:rsidR="00745179" w:rsidRPr="001953BC" w:rsidRDefault="001A5A19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Сума введених користувачем коштів</w:t>
            </w:r>
          </w:p>
        </w:tc>
      </w:tr>
      <w:tr w:rsidR="001A5A19" w:rsidRPr="001953BC" w14:paraId="1A7B2ACE" w14:textId="77777777" w:rsidTr="009C2798">
        <w:tc>
          <w:tcPr>
            <w:tcW w:w="2689" w:type="dxa"/>
            <w:vAlign w:val="center"/>
          </w:tcPr>
          <w:p w14:paraId="4FAE9A81" w14:textId="61BEC5DC" w:rsidR="001A5A19" w:rsidRPr="001953BC" w:rsidRDefault="00F724C3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cot1</w:t>
            </w:r>
          </w:p>
        </w:tc>
        <w:tc>
          <w:tcPr>
            <w:tcW w:w="7505" w:type="dxa"/>
            <w:vAlign w:val="center"/>
          </w:tcPr>
          <w:p w14:paraId="786A20D9" w14:textId="353B7ABE" w:rsidR="001A5A19" w:rsidRPr="001953BC" w:rsidRDefault="00F724C3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Кількість квитків при виборі першого типу</w:t>
            </w:r>
          </w:p>
        </w:tc>
      </w:tr>
      <w:tr w:rsidR="001A5A19" w:rsidRPr="001953BC" w14:paraId="7FE31C63" w14:textId="77777777" w:rsidTr="009C2798">
        <w:tc>
          <w:tcPr>
            <w:tcW w:w="2689" w:type="dxa"/>
            <w:vAlign w:val="center"/>
          </w:tcPr>
          <w:p w14:paraId="0225F1FD" w14:textId="5A7E911C" w:rsidR="001A5A19" w:rsidRPr="001953BC" w:rsidRDefault="00F724C3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сot2</w:t>
            </w:r>
          </w:p>
        </w:tc>
        <w:tc>
          <w:tcPr>
            <w:tcW w:w="7505" w:type="dxa"/>
            <w:vAlign w:val="center"/>
          </w:tcPr>
          <w:p w14:paraId="04C11F86" w14:textId="656E36A8" w:rsidR="001A5A19" w:rsidRPr="001953BC" w:rsidRDefault="00F724C3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Кількість квитків при виборі другого типу</w:t>
            </w:r>
          </w:p>
        </w:tc>
      </w:tr>
      <w:tr w:rsidR="001A5A19" w:rsidRPr="001953BC" w14:paraId="6F85BD22" w14:textId="77777777" w:rsidTr="009C2798">
        <w:tc>
          <w:tcPr>
            <w:tcW w:w="2689" w:type="dxa"/>
            <w:vAlign w:val="center"/>
          </w:tcPr>
          <w:p w14:paraId="46C50874" w14:textId="5672482D" w:rsidR="001A5A19" w:rsidRPr="001953BC" w:rsidRDefault="00F724C3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сot3</w:t>
            </w:r>
          </w:p>
        </w:tc>
        <w:tc>
          <w:tcPr>
            <w:tcW w:w="7505" w:type="dxa"/>
            <w:vAlign w:val="center"/>
          </w:tcPr>
          <w:p w14:paraId="0FE2167F" w14:textId="0B9A69EE" w:rsidR="001A5A19" w:rsidRPr="001953BC" w:rsidRDefault="00F724C3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Кількість квитків при виборі третього типу</w:t>
            </w:r>
          </w:p>
        </w:tc>
      </w:tr>
      <w:tr w:rsidR="00F14710" w:rsidRPr="001953BC" w14:paraId="0238420E" w14:textId="77777777" w:rsidTr="009C2798">
        <w:tc>
          <w:tcPr>
            <w:tcW w:w="2689" w:type="dxa"/>
            <w:vAlign w:val="center"/>
          </w:tcPr>
          <w:p w14:paraId="3E1AB560" w14:textId="2C740BBD" w:rsidR="00F14710" w:rsidRPr="001953BC" w:rsidRDefault="00153041" w:rsidP="0015304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local</w:t>
            </w:r>
            <w:proofErr w:type="spellEnd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505" w:type="dxa"/>
            <w:vAlign w:val="center"/>
          </w:tcPr>
          <w:p w14:paraId="21ACEE22" w14:textId="53D91863" w:rsidR="00F14710" w:rsidRPr="001953BC" w:rsidRDefault="00153041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Загальна вартість придбаних квитків одного типу</w:t>
            </w:r>
          </w:p>
        </w:tc>
      </w:tr>
      <w:tr w:rsidR="00F14710" w:rsidRPr="001953BC" w14:paraId="10552C5B" w14:textId="77777777" w:rsidTr="009C2798">
        <w:tc>
          <w:tcPr>
            <w:tcW w:w="2689" w:type="dxa"/>
            <w:vAlign w:val="center"/>
          </w:tcPr>
          <w:p w14:paraId="434AD34D" w14:textId="7F3736CC" w:rsidR="00F14710" w:rsidRPr="001953BC" w:rsidRDefault="000B45D8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cc_idd</w:t>
            </w:r>
            <w:proofErr w:type="spellEnd"/>
          </w:p>
        </w:tc>
        <w:tc>
          <w:tcPr>
            <w:tcW w:w="7505" w:type="dxa"/>
            <w:vAlign w:val="center"/>
          </w:tcPr>
          <w:p w14:paraId="2898FE01" w14:textId="29F8352F" w:rsidR="00F14710" w:rsidRPr="001953BC" w:rsidRDefault="000B45D8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ведений ідентифікатор користувача</w:t>
            </w:r>
          </w:p>
        </w:tc>
      </w:tr>
      <w:tr w:rsidR="00F14710" w:rsidRPr="001953BC" w14:paraId="21B424AA" w14:textId="77777777" w:rsidTr="009C2798">
        <w:tc>
          <w:tcPr>
            <w:tcW w:w="2689" w:type="dxa"/>
            <w:vAlign w:val="center"/>
          </w:tcPr>
          <w:p w14:paraId="2E93572E" w14:textId="52EEB049" w:rsidR="00F14710" w:rsidRPr="001953BC" w:rsidRDefault="000B45D8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usr_id</w:t>
            </w:r>
            <w:proofErr w:type="spellEnd"/>
          </w:p>
        </w:tc>
        <w:tc>
          <w:tcPr>
            <w:tcW w:w="7505" w:type="dxa"/>
            <w:vAlign w:val="center"/>
          </w:tcPr>
          <w:p w14:paraId="65845B6C" w14:textId="734CA4F4" w:rsidR="00F14710" w:rsidRPr="001953BC" w:rsidRDefault="000B45D8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Ідентифікатор покупця</w:t>
            </w:r>
          </w:p>
        </w:tc>
      </w:tr>
      <w:tr w:rsidR="001A5A19" w:rsidRPr="001953BC" w14:paraId="70391D24" w14:textId="77777777" w:rsidTr="009C2798">
        <w:tc>
          <w:tcPr>
            <w:tcW w:w="2689" w:type="dxa"/>
            <w:vAlign w:val="center"/>
          </w:tcPr>
          <w:p w14:paraId="78B5A7A0" w14:textId="017E88E4" w:rsidR="001A5A19" w:rsidRPr="001953BC" w:rsidRDefault="000B45D8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operator_password</w:t>
            </w:r>
            <w:proofErr w:type="spellEnd"/>
          </w:p>
        </w:tc>
        <w:tc>
          <w:tcPr>
            <w:tcW w:w="7505" w:type="dxa"/>
            <w:vAlign w:val="center"/>
          </w:tcPr>
          <w:p w14:paraId="6BECA314" w14:textId="7BD52449" w:rsidR="001A5A19" w:rsidRPr="001953BC" w:rsidRDefault="000B45D8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ведений пароль оператора</w:t>
            </w:r>
          </w:p>
        </w:tc>
      </w:tr>
      <w:tr w:rsidR="000B45D8" w:rsidRPr="001953BC" w14:paraId="4516E406" w14:textId="77777777" w:rsidTr="009C2798">
        <w:tc>
          <w:tcPr>
            <w:tcW w:w="2689" w:type="dxa"/>
            <w:vAlign w:val="center"/>
          </w:tcPr>
          <w:p w14:paraId="7980A608" w14:textId="3A4AF0B9" w:rsidR="000B45D8" w:rsidRPr="001953BC" w:rsidRDefault="00311ED7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opw</w:t>
            </w:r>
            <w:proofErr w:type="spellEnd"/>
          </w:p>
        </w:tc>
        <w:tc>
          <w:tcPr>
            <w:tcW w:w="7505" w:type="dxa"/>
            <w:vAlign w:val="center"/>
          </w:tcPr>
          <w:p w14:paraId="576E7F4F" w14:textId="236A67BE" w:rsidR="000B45D8" w:rsidRPr="001953BC" w:rsidRDefault="00311ED7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ірний пароль оператора</w:t>
            </w:r>
          </w:p>
        </w:tc>
      </w:tr>
      <w:tr w:rsidR="000B45D8" w:rsidRPr="001953BC" w14:paraId="2D3619E8" w14:textId="77777777" w:rsidTr="009C2798">
        <w:tc>
          <w:tcPr>
            <w:tcW w:w="2689" w:type="dxa"/>
            <w:vAlign w:val="center"/>
          </w:tcPr>
          <w:p w14:paraId="1A368A5B" w14:textId="0751BCBC" w:rsidR="000B45D8" w:rsidRPr="001953BC" w:rsidRDefault="00311ED7" w:rsidP="002020A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opwp</w:t>
            </w:r>
            <w:proofErr w:type="spellEnd"/>
          </w:p>
        </w:tc>
        <w:tc>
          <w:tcPr>
            <w:tcW w:w="7505" w:type="dxa"/>
            <w:vAlign w:val="center"/>
          </w:tcPr>
          <w:p w14:paraId="3966862C" w14:textId="37D080A9" w:rsidR="000B45D8" w:rsidRPr="001953BC" w:rsidRDefault="00311ED7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Логічна змінна, для перевірки паролю оператора</w:t>
            </w:r>
          </w:p>
        </w:tc>
      </w:tr>
      <w:tr w:rsidR="00311ED7" w:rsidRPr="001953BC" w14:paraId="1B74F2B5" w14:textId="77777777" w:rsidTr="009C2798">
        <w:tc>
          <w:tcPr>
            <w:tcW w:w="2689" w:type="dxa"/>
            <w:vAlign w:val="center"/>
          </w:tcPr>
          <w:p w14:paraId="0F8C9D8B" w14:textId="0CF55489" w:rsidR="00311ED7" w:rsidRPr="001953BC" w:rsidRDefault="00311ED7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dmin_password</w:t>
            </w:r>
            <w:proofErr w:type="spellEnd"/>
          </w:p>
        </w:tc>
        <w:tc>
          <w:tcPr>
            <w:tcW w:w="7505" w:type="dxa"/>
            <w:vAlign w:val="center"/>
          </w:tcPr>
          <w:p w14:paraId="2084A32F" w14:textId="2C5F4CE6" w:rsidR="00311ED7" w:rsidRPr="001953BC" w:rsidRDefault="00311ED7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ведений пароль адміністратора</w:t>
            </w:r>
          </w:p>
        </w:tc>
      </w:tr>
      <w:tr w:rsidR="00311ED7" w:rsidRPr="001953BC" w14:paraId="5E506F54" w14:textId="77777777" w:rsidTr="009C2798">
        <w:tc>
          <w:tcPr>
            <w:tcW w:w="2689" w:type="dxa"/>
            <w:vAlign w:val="center"/>
          </w:tcPr>
          <w:p w14:paraId="7FD17CC7" w14:textId="5CCFC295" w:rsidR="00311ED7" w:rsidRPr="001953BC" w:rsidRDefault="00311ED7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pw</w:t>
            </w:r>
            <w:proofErr w:type="spellEnd"/>
          </w:p>
        </w:tc>
        <w:tc>
          <w:tcPr>
            <w:tcW w:w="7505" w:type="dxa"/>
            <w:vAlign w:val="center"/>
          </w:tcPr>
          <w:p w14:paraId="22ACE817" w14:textId="31F76980" w:rsidR="00311ED7" w:rsidRPr="001953BC" w:rsidRDefault="00311ED7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Вірний пароль адміністратора</w:t>
            </w:r>
          </w:p>
        </w:tc>
      </w:tr>
      <w:tr w:rsidR="00311ED7" w:rsidRPr="001953BC" w14:paraId="223D4954" w14:textId="77777777" w:rsidTr="009C2798">
        <w:tc>
          <w:tcPr>
            <w:tcW w:w="2689" w:type="dxa"/>
            <w:vAlign w:val="center"/>
          </w:tcPr>
          <w:p w14:paraId="48130CD1" w14:textId="31FA647F" w:rsidR="00311ED7" w:rsidRPr="001953BC" w:rsidRDefault="00311ED7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apwp</w:t>
            </w:r>
            <w:proofErr w:type="spellEnd"/>
          </w:p>
        </w:tc>
        <w:tc>
          <w:tcPr>
            <w:tcW w:w="7505" w:type="dxa"/>
            <w:vAlign w:val="center"/>
          </w:tcPr>
          <w:p w14:paraId="1DDF7FFA" w14:textId="32767B1F" w:rsidR="00311ED7" w:rsidRPr="001953BC" w:rsidRDefault="00311ED7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Логічна змінна, для перевірки паролю адміністратора</w:t>
            </w:r>
          </w:p>
        </w:tc>
      </w:tr>
      <w:tr w:rsidR="00CB4093" w:rsidRPr="001953BC" w14:paraId="4D9745CA" w14:textId="77777777" w:rsidTr="009C2798">
        <w:tc>
          <w:tcPr>
            <w:tcW w:w="2689" w:type="dxa"/>
            <w:vAlign w:val="center"/>
          </w:tcPr>
          <w:p w14:paraId="4D9791DD" w14:textId="39B93CA0" w:rsidR="00CB4093" w:rsidRPr="001953BC" w:rsidRDefault="00CB4093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id_user</w:t>
            </w:r>
            <w:proofErr w:type="spellEnd"/>
          </w:p>
        </w:tc>
        <w:tc>
          <w:tcPr>
            <w:tcW w:w="7505" w:type="dxa"/>
            <w:vAlign w:val="center"/>
          </w:tcPr>
          <w:p w14:paraId="4AC39E28" w14:textId="265333B5" w:rsidR="00CB4093" w:rsidRPr="001953BC" w:rsidRDefault="00CB4093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Масив користувачів</w:t>
            </w:r>
          </w:p>
        </w:tc>
      </w:tr>
      <w:tr w:rsidR="00CB4093" w:rsidRPr="001953BC" w14:paraId="25ABAF88" w14:textId="77777777" w:rsidTr="009C2798">
        <w:tc>
          <w:tcPr>
            <w:tcW w:w="2689" w:type="dxa"/>
            <w:vAlign w:val="center"/>
          </w:tcPr>
          <w:p w14:paraId="3F5D2761" w14:textId="2F512A2F" w:rsidR="00CB4093" w:rsidRPr="001953BC" w:rsidRDefault="00CB4093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balance</w:t>
            </w:r>
            <w:proofErr w:type="spellEnd"/>
          </w:p>
        </w:tc>
        <w:tc>
          <w:tcPr>
            <w:tcW w:w="7505" w:type="dxa"/>
            <w:vAlign w:val="center"/>
          </w:tcPr>
          <w:p w14:paraId="73BC9BA3" w14:textId="510D6504" w:rsidR="00206637" w:rsidRPr="001953BC" w:rsidRDefault="00CB4093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 xml:space="preserve">Масив </w:t>
            </w:r>
            <w:r w:rsidR="00206637" w:rsidRPr="001953BC">
              <w:rPr>
                <w:rFonts w:ascii="Times New Roman" w:hAnsi="Times New Roman" w:cs="Times New Roman"/>
                <w:sz w:val="28"/>
                <w:szCs w:val="28"/>
              </w:rPr>
              <w:t>коштів на балансі користувачів</w:t>
            </w:r>
          </w:p>
        </w:tc>
      </w:tr>
      <w:tr w:rsidR="00CB4093" w:rsidRPr="001953BC" w14:paraId="44ED08B4" w14:textId="77777777" w:rsidTr="009C2798">
        <w:tc>
          <w:tcPr>
            <w:tcW w:w="2689" w:type="dxa"/>
            <w:vAlign w:val="center"/>
          </w:tcPr>
          <w:p w14:paraId="4679BCDD" w14:textId="7752A040" w:rsidR="00CB4093" w:rsidRPr="001953BC" w:rsidRDefault="00271F3C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seconds</w:t>
            </w:r>
            <w:proofErr w:type="spellEnd"/>
          </w:p>
        </w:tc>
        <w:tc>
          <w:tcPr>
            <w:tcW w:w="7505" w:type="dxa"/>
            <w:vAlign w:val="center"/>
          </w:tcPr>
          <w:p w14:paraId="474F3690" w14:textId="022B598C" w:rsidR="00CB4093" w:rsidRPr="001953BC" w:rsidRDefault="00271F3C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Змінна, що дозволяє програмі доступ до системного годинника</w:t>
            </w:r>
          </w:p>
        </w:tc>
      </w:tr>
      <w:tr w:rsidR="00CB4093" w:rsidRPr="001953BC" w14:paraId="20BB8709" w14:textId="77777777" w:rsidTr="009C2798">
        <w:tc>
          <w:tcPr>
            <w:tcW w:w="2689" w:type="dxa"/>
            <w:vAlign w:val="center"/>
          </w:tcPr>
          <w:p w14:paraId="5473CBCA" w14:textId="75D25267" w:rsidR="00CB4093" w:rsidRPr="001953BC" w:rsidRDefault="00612DAD" w:rsidP="00311ED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rate</w:t>
            </w:r>
            <w:proofErr w:type="spellEnd"/>
          </w:p>
        </w:tc>
        <w:tc>
          <w:tcPr>
            <w:tcW w:w="7505" w:type="dxa"/>
            <w:vAlign w:val="center"/>
          </w:tcPr>
          <w:p w14:paraId="795DDB85" w14:textId="5680892C" w:rsidR="00CB4093" w:rsidRPr="001953BC" w:rsidRDefault="00612DAD" w:rsidP="009C2798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953BC">
              <w:rPr>
                <w:rFonts w:ascii="Times New Roman" w:hAnsi="Times New Roman" w:cs="Times New Roman"/>
                <w:sz w:val="28"/>
                <w:szCs w:val="28"/>
              </w:rPr>
              <w:t>Масив вартості квитків</w:t>
            </w:r>
          </w:p>
        </w:tc>
      </w:tr>
    </w:tbl>
    <w:p w14:paraId="240463A9" w14:textId="77777777" w:rsidR="009C2798" w:rsidRPr="001953BC" w:rsidRDefault="009C2798" w:rsidP="00573D5F">
      <w:pPr>
        <w:rPr>
          <w:rFonts w:ascii="Times New Roman" w:hAnsi="Times New Roman" w:cs="Times New Roman"/>
          <w:b/>
          <w:sz w:val="32"/>
          <w:szCs w:val="28"/>
        </w:rPr>
      </w:pPr>
    </w:p>
    <w:p w14:paraId="5E78CC8D" w14:textId="421BA2D8" w:rsidR="00C05C2F" w:rsidRPr="007D7593" w:rsidRDefault="00C05C2F" w:rsidP="000336CD">
      <w:pPr>
        <w:pStyle w:val="a3"/>
        <w:numPr>
          <w:ilvl w:val="1"/>
          <w:numId w:val="1"/>
        </w:numPr>
        <w:ind w:left="3402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8" w:name="_Toc11098369"/>
      <w:r w:rsidRPr="007D7593">
        <w:rPr>
          <w:rFonts w:ascii="Times New Roman" w:hAnsi="Times New Roman" w:cs="Times New Roman"/>
          <w:b/>
          <w:sz w:val="28"/>
          <w:szCs w:val="24"/>
        </w:rPr>
        <w:t>Інформаційна модель системи</w:t>
      </w:r>
      <w:bookmarkEnd w:id="8"/>
    </w:p>
    <w:p w14:paraId="1EEE0C71" w14:textId="77777777" w:rsidR="005F6CDB" w:rsidRPr="001953BC" w:rsidRDefault="005F6CDB" w:rsidP="005F6CDB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20155377" w14:textId="43DE5C70" w:rsidR="009A7779" w:rsidRPr="007D7593" w:rsidRDefault="00C05C2F" w:rsidP="00B7682F">
      <w:pPr>
        <w:pStyle w:val="a3"/>
        <w:numPr>
          <w:ilvl w:val="2"/>
          <w:numId w:val="1"/>
        </w:numPr>
        <w:ind w:left="3969"/>
        <w:outlineLvl w:val="2"/>
        <w:rPr>
          <w:rFonts w:ascii="Times New Roman" w:hAnsi="Times New Roman" w:cs="Times New Roman"/>
          <w:b/>
          <w:sz w:val="28"/>
          <w:szCs w:val="24"/>
        </w:rPr>
      </w:pPr>
      <w:bookmarkStart w:id="9" w:name="_Toc11098370"/>
      <w:r w:rsidRPr="007D7593">
        <w:rPr>
          <w:rFonts w:ascii="Times New Roman" w:hAnsi="Times New Roman" w:cs="Times New Roman"/>
          <w:b/>
          <w:sz w:val="28"/>
          <w:szCs w:val="24"/>
        </w:rPr>
        <w:t>Вхідні дані системи</w:t>
      </w:r>
      <w:bookmarkEnd w:id="9"/>
    </w:p>
    <w:p w14:paraId="40B14D69" w14:textId="77777777" w:rsidR="00867D1A" w:rsidRPr="001953BC" w:rsidRDefault="00867D1A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Вхідними даними в проектованій системі для здійснення оплати проїзду є:</w:t>
      </w:r>
    </w:p>
    <w:p w14:paraId="6CF38265" w14:textId="3484A8C6" w:rsidR="00867D1A" w:rsidRPr="001953BC" w:rsidRDefault="00867D1A" w:rsidP="006D6B14">
      <w:pPr>
        <w:numPr>
          <w:ilvl w:val="0"/>
          <w:numId w:val="1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Номер картки</w:t>
      </w:r>
      <w:r w:rsidR="006D6B1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57F54E" w14:textId="604B842D" w:rsidR="00867D1A" w:rsidRPr="001953BC" w:rsidRDefault="00867D1A" w:rsidP="006D6B14">
      <w:pPr>
        <w:numPr>
          <w:ilvl w:val="0"/>
          <w:numId w:val="1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Сума поповнення</w:t>
      </w:r>
      <w:r w:rsidR="006D6B1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2E54BE" w14:textId="09C8DB8B" w:rsidR="00867D1A" w:rsidRPr="001953BC" w:rsidRDefault="00867D1A" w:rsidP="006D6B14">
      <w:pPr>
        <w:numPr>
          <w:ilvl w:val="0"/>
          <w:numId w:val="1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Кількість зупинок, які планує проїхати пасажир</w:t>
      </w:r>
    </w:p>
    <w:p w14:paraId="25E1EE4A" w14:textId="77777777" w:rsidR="005F6CDB" w:rsidRPr="001953BC" w:rsidRDefault="005F6CDB" w:rsidP="005F6CD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DB69E1" w14:textId="373A6EA3" w:rsidR="009A7779" w:rsidRPr="007D7593" w:rsidRDefault="00C05C2F" w:rsidP="00B7682F">
      <w:pPr>
        <w:pStyle w:val="a3"/>
        <w:numPr>
          <w:ilvl w:val="2"/>
          <w:numId w:val="1"/>
        </w:numPr>
        <w:ind w:left="3969"/>
        <w:outlineLvl w:val="2"/>
        <w:rPr>
          <w:rFonts w:ascii="Times New Roman" w:hAnsi="Times New Roman" w:cs="Times New Roman"/>
          <w:b/>
          <w:sz w:val="28"/>
          <w:szCs w:val="24"/>
        </w:rPr>
      </w:pPr>
      <w:bookmarkStart w:id="10" w:name="_Toc11098371"/>
      <w:r w:rsidRPr="007D7593">
        <w:rPr>
          <w:rFonts w:ascii="Times New Roman" w:hAnsi="Times New Roman" w:cs="Times New Roman"/>
          <w:b/>
          <w:sz w:val="28"/>
          <w:szCs w:val="24"/>
        </w:rPr>
        <w:t>Вихідні дані системи</w:t>
      </w:r>
      <w:bookmarkEnd w:id="10"/>
    </w:p>
    <w:p w14:paraId="3215CF10" w14:textId="77777777" w:rsidR="007D08A7" w:rsidRPr="001953BC" w:rsidRDefault="007D08A7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В результаті роботи системи вихідною інформацією являються наступні дані:</w:t>
      </w:r>
    </w:p>
    <w:p w14:paraId="09B5785A" w14:textId="77777777" w:rsidR="007D08A7" w:rsidRPr="001953BC" w:rsidRDefault="007D08A7" w:rsidP="009A7779">
      <w:pPr>
        <w:numPr>
          <w:ilvl w:val="0"/>
          <w:numId w:val="14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Час початку поїздки</w:t>
      </w:r>
    </w:p>
    <w:p w14:paraId="39AB9C77" w14:textId="77777777" w:rsidR="005F464E" w:rsidRPr="001953BC" w:rsidRDefault="007D08A7" w:rsidP="009A7779">
      <w:pPr>
        <w:numPr>
          <w:ilvl w:val="0"/>
          <w:numId w:val="14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Вартість поїздки на задану кількість станцій з урахуванням знижок</w:t>
      </w:r>
    </w:p>
    <w:p w14:paraId="25CA1E14" w14:textId="7238DF24" w:rsidR="007D08A7" w:rsidRPr="001953BC" w:rsidRDefault="007D08A7" w:rsidP="009A7779">
      <w:pPr>
        <w:numPr>
          <w:ilvl w:val="0"/>
          <w:numId w:val="14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Формування унікального коду для валідації</w:t>
      </w:r>
    </w:p>
    <w:p w14:paraId="0AD556C0" w14:textId="77777777" w:rsidR="008B35C8" w:rsidRPr="001953BC" w:rsidRDefault="008B35C8" w:rsidP="008B35C8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55B26819" w14:textId="77777777" w:rsidR="00C05C2F" w:rsidRPr="009864A6" w:rsidRDefault="00C05C2F" w:rsidP="009864A6">
      <w:pPr>
        <w:pStyle w:val="a3"/>
        <w:numPr>
          <w:ilvl w:val="1"/>
          <w:numId w:val="1"/>
        </w:numPr>
        <w:ind w:left="1134" w:hanging="283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1" w:name="_Toc11098372"/>
      <w:r w:rsidRPr="009864A6">
        <w:rPr>
          <w:rFonts w:ascii="Times New Roman" w:hAnsi="Times New Roman" w:cs="Times New Roman"/>
          <w:b/>
          <w:sz w:val="28"/>
          <w:szCs w:val="24"/>
        </w:rPr>
        <w:t>Функціональна модель системи</w:t>
      </w:r>
      <w:bookmarkEnd w:id="11"/>
    </w:p>
    <w:p w14:paraId="33EB85FA" w14:textId="77777777" w:rsidR="002329CE" w:rsidRPr="001953BC" w:rsidRDefault="002329CE" w:rsidP="002329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05BCD337" w14:textId="1870536D" w:rsidR="002329CE" w:rsidRPr="001953BC" w:rsidRDefault="002329CE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На </w:t>
      </w:r>
      <w:r w:rsidR="0098716C">
        <w:rPr>
          <w:rFonts w:ascii="Times New Roman" w:hAnsi="Times New Roman" w:cs="Times New Roman"/>
          <w:sz w:val="28"/>
          <w:szCs w:val="28"/>
          <w:lang w:val="ru-RU"/>
        </w:rPr>
        <w:t>рис.</w:t>
      </w:r>
      <w:r w:rsidRPr="001953BC">
        <w:rPr>
          <w:rFonts w:ascii="Times New Roman" w:hAnsi="Times New Roman" w:cs="Times New Roman"/>
          <w:sz w:val="28"/>
          <w:szCs w:val="28"/>
        </w:rPr>
        <w:t xml:space="preserve"> 2.</w:t>
      </w:r>
      <w:r w:rsidR="0072365D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1953BC">
        <w:rPr>
          <w:rFonts w:ascii="Times New Roman" w:hAnsi="Times New Roman" w:cs="Times New Roman"/>
          <w:sz w:val="28"/>
          <w:szCs w:val="28"/>
        </w:rPr>
        <w:t xml:space="preserve"> показано функціональну взаємодію компонентів програми, а також інтерфейсів оператора, користувача та адміністратора.</w:t>
      </w:r>
    </w:p>
    <w:p w14:paraId="37FFA38C" w14:textId="77777777" w:rsidR="002329CE" w:rsidRPr="001953BC" w:rsidRDefault="002329CE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Входячи до меню користувача пасажир має вибір між реєстрацією нового аккаунту та входом до існуючого, а також виходом в головне меню. При вході у існуючий обліковий запис користувач отримує повідомлення з його даними по картці на даний момент, а також вибір між інтерфейсом нового замовлення та виходу на попередню сторінку.</w:t>
      </w:r>
    </w:p>
    <w:p w14:paraId="1DC6A040" w14:textId="461F8341" w:rsidR="002329CE" w:rsidRPr="001953BC" w:rsidRDefault="002329CE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lastRenderedPageBreak/>
        <w:t>Під час використання облікового запису оператора персонал, що обслуговує даний термінал зможе подивитися загальну інформацію стосовно кількості продаж ваучерів та можливих збоїв системи для подальшого повідомлення про них адміністратору</w:t>
      </w:r>
      <w:r w:rsidR="00345BA0" w:rsidRPr="001953BC">
        <w:rPr>
          <w:rFonts w:ascii="Times New Roman" w:hAnsi="Times New Roman" w:cs="Times New Roman"/>
          <w:sz w:val="28"/>
          <w:szCs w:val="28"/>
        </w:rPr>
        <w:t>.</w:t>
      </w:r>
    </w:p>
    <w:p w14:paraId="39D8B0D9" w14:textId="77777777" w:rsidR="00985F69" w:rsidRDefault="00985F69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ячи до особистого облікового запису адміністратор має можливість дізнатися конкретні дані щодо безперебійності роботи системи, а також усю інформацію щодо якості поточного зв’язку конкретно цього терміналу з головним сервером.</w:t>
      </w:r>
    </w:p>
    <w:p w14:paraId="188190BF" w14:textId="265DCCC2" w:rsidR="00985F69" w:rsidRDefault="001826DD" w:rsidP="001826DD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985F69">
          <w:footerReference w:type="default" r:id="rId13"/>
          <w:pgSz w:w="11906" w:h="16838"/>
          <w:pgMar w:top="1134" w:right="851" w:bottom="851" w:left="851" w:header="709" w:footer="709" w:gutter="0"/>
          <w:cols w:space="720"/>
        </w:sectPr>
      </w:pPr>
      <w:r w:rsidRPr="00215374">
        <w:rPr>
          <w:rFonts w:ascii="Times New Roman" w:hAnsi="Times New Roman" w:cs="Times New Roman"/>
          <w:sz w:val="28"/>
        </w:rPr>
        <w:t>Функціональна модель системи представляє собою три робочі інтерфейси: інтерфейс користувача, інтерфейс оператора та інтерфейс адміністратора. Усі інтерфейси знаходяться у головному меню</w:t>
      </w:r>
      <w:r>
        <w:rPr>
          <w:rFonts w:ascii="Times New Roman" w:hAnsi="Times New Roman" w:cs="Times New Roman"/>
          <w:sz w:val="28"/>
        </w:rPr>
        <w:t>.</w:t>
      </w:r>
      <w:r w:rsidRPr="00E94909">
        <w:rPr>
          <w:rFonts w:ascii="Times New Roman" w:hAnsi="Times New Roman" w:cs="Times New Roman"/>
          <w:sz w:val="28"/>
        </w:rPr>
        <w:t xml:space="preserve"> </w:t>
      </w:r>
      <w:r w:rsidRPr="00215374">
        <w:rPr>
          <w:rFonts w:ascii="Times New Roman" w:hAnsi="Times New Roman" w:cs="Times New Roman"/>
          <w:sz w:val="28"/>
        </w:rPr>
        <w:t>Головне меню дає вибір для подальших дій. Тобто ви можете вибрати інтерфейс з яким надалі працюватиме. Головне меню</w:t>
      </w:r>
      <w:r w:rsidRPr="0098716C">
        <w:rPr>
          <w:rFonts w:ascii="Times New Roman" w:hAnsi="Times New Roman" w:cs="Times New Roman"/>
          <w:sz w:val="28"/>
        </w:rPr>
        <w:t xml:space="preserve">, яке </w:t>
      </w:r>
      <w:proofErr w:type="spellStart"/>
      <w:r w:rsidRPr="0098716C">
        <w:rPr>
          <w:rFonts w:ascii="Times New Roman" w:hAnsi="Times New Roman" w:cs="Times New Roman"/>
          <w:sz w:val="28"/>
        </w:rPr>
        <w:t>можн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а </w:t>
      </w:r>
      <w:proofErr w:type="spellStart"/>
      <w:r>
        <w:rPr>
          <w:rFonts w:ascii="Times New Roman" w:hAnsi="Times New Roman" w:cs="Times New Roman"/>
          <w:sz w:val="28"/>
          <w:lang w:val="ru-RU"/>
        </w:rPr>
        <w:t>побачити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на рис. 2.2</w:t>
      </w:r>
      <w:r w:rsidRPr="00215374">
        <w:rPr>
          <w:rFonts w:ascii="Times New Roman" w:hAnsi="Times New Roman" w:cs="Times New Roman"/>
          <w:sz w:val="28"/>
        </w:rPr>
        <w:t xml:space="preserve"> представляє вхід до трьох інтерфейсів: користувача, оператора та адміністратор</w:t>
      </w:r>
    </w:p>
    <w:p w14:paraId="6620F423" w14:textId="4FDBB86E" w:rsidR="00FB29F7" w:rsidRDefault="00FB29F7" w:rsidP="00D773ED">
      <w:pPr>
        <w:spacing w:line="360" w:lineRule="auto"/>
        <w:rPr>
          <w:rFonts w:ascii="Times New Roman" w:hAnsi="Times New Roman" w:cs="Times New Roman"/>
          <w:b/>
          <w:sz w:val="32"/>
          <w:szCs w:val="28"/>
        </w:rPr>
      </w:pPr>
      <w:r w:rsidRPr="00541BE3">
        <w:rPr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380D6BE1" wp14:editId="38397497">
            <wp:simplePos x="0" y="0"/>
            <wp:positionH relativeFrom="column">
              <wp:posOffset>-662940</wp:posOffset>
            </wp:positionH>
            <wp:positionV relativeFrom="paragraph">
              <wp:posOffset>-87630</wp:posOffset>
            </wp:positionV>
            <wp:extent cx="10636414" cy="4853809"/>
            <wp:effectExtent l="0" t="0" r="0" b="4445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36414" cy="4853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4A921B" w14:textId="5F019382" w:rsidR="00FB29F7" w:rsidRDefault="00FB29F7">
      <w:pPr>
        <w:rPr>
          <w:rFonts w:ascii="Times New Roman" w:hAnsi="Times New Roman" w:cs="Times New Roman"/>
          <w:b/>
          <w:sz w:val="32"/>
          <w:szCs w:val="28"/>
        </w:rPr>
      </w:pPr>
      <w:r w:rsidRPr="002F0FC6">
        <w:rPr>
          <w:rFonts w:ascii="Times New Roman" w:hAnsi="Times New Roman" w:cs="Times New Roman"/>
          <w:b/>
          <w:noProof/>
          <w:sz w:val="32"/>
          <w:szCs w:val="28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7BD3B9DD" wp14:editId="3D76BBF3">
                <wp:simplePos x="0" y="0"/>
                <wp:positionH relativeFrom="column">
                  <wp:posOffset>872490</wp:posOffset>
                </wp:positionH>
                <wp:positionV relativeFrom="paragraph">
                  <wp:posOffset>4415790</wp:posOffset>
                </wp:positionV>
                <wp:extent cx="7858125" cy="140462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581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D58FE6" w14:textId="222D49EB" w:rsidR="00622A09" w:rsidRPr="002F0FC6" w:rsidRDefault="0098716C" w:rsidP="002F0FC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ru-RU"/>
                              </w:rPr>
                              <w:t>Рисунок</w:t>
                            </w:r>
                            <w:r w:rsidR="00622A09" w:rsidRPr="002F0FC6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2.1 - Функціональні схеми роботи інтерфейсів користувача, оператора та адміністрат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BD3B9DD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68.7pt;margin-top:347.7pt;width:618.7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" filled="f" stroked="f">
                <v:textbox style="mso-fit-shape-to-text:t">
                  <w:txbxContent>
                    <w:p w14:paraId="54D58FE6" w14:textId="222D49EB" w:rsidR="00622A09" w:rsidRPr="002F0FC6" w:rsidRDefault="0098716C" w:rsidP="002F0FC6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ru-RU"/>
                        </w:rPr>
                        <w:t>Рисунок</w:t>
                      </w:r>
                      <w:r w:rsidR="00622A09" w:rsidRPr="002F0FC6">
                        <w:rPr>
                          <w:rFonts w:ascii="Times New Roman" w:hAnsi="Times New Roman" w:cs="Times New Roman"/>
                          <w:sz w:val="28"/>
                        </w:rPr>
                        <w:t xml:space="preserve"> 2.1 - Функціональні схеми роботи інтерфейсів користувача, оператора та адміністратор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imes New Roman" w:hAnsi="Times New Roman" w:cs="Times New Roman"/>
          <w:b/>
          <w:sz w:val="32"/>
          <w:szCs w:val="28"/>
        </w:rPr>
        <w:br w:type="page"/>
      </w:r>
    </w:p>
    <w:p w14:paraId="516A89E5" w14:textId="32360F9C" w:rsidR="00271617" w:rsidRDefault="00271617" w:rsidP="00D773ED">
      <w:pPr>
        <w:spacing w:line="360" w:lineRule="auto"/>
        <w:rPr>
          <w:rFonts w:ascii="Times New Roman" w:hAnsi="Times New Roman" w:cs="Times New Roman"/>
          <w:b/>
          <w:sz w:val="32"/>
          <w:szCs w:val="28"/>
        </w:rPr>
        <w:sectPr w:rsidR="00271617" w:rsidSect="00271617">
          <w:footerReference w:type="default" r:id="rId15"/>
          <w:pgSz w:w="16838" w:h="11906" w:orient="landscape"/>
          <w:pgMar w:top="851" w:right="851" w:bottom="851" w:left="1134" w:header="709" w:footer="709" w:gutter="0"/>
          <w:cols w:space="708"/>
          <w:docGrid w:linePitch="360"/>
        </w:sectPr>
      </w:pPr>
    </w:p>
    <w:p w14:paraId="7BB7A263" w14:textId="00FB052D" w:rsidR="003244BC" w:rsidRDefault="003244BC" w:rsidP="00745E7E">
      <w:pPr>
        <w:spacing w:line="360" w:lineRule="auto"/>
        <w:ind w:firstLine="851"/>
        <w:rPr>
          <w:rFonts w:ascii="Times New Roman" w:hAnsi="Times New Roman" w:cs="Times New Roman"/>
          <w:sz w:val="28"/>
        </w:rPr>
      </w:pPr>
    </w:p>
    <w:p w14:paraId="374AECD9" w14:textId="6A36D856" w:rsidR="00215374" w:rsidRDefault="00215374" w:rsidP="00D773ED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03C238EF" wp14:editId="3C2351E1">
            <wp:extent cx="6479540" cy="19494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4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FEB31" w14:textId="57F3EE77" w:rsidR="00B623BF" w:rsidRDefault="0098716C" w:rsidP="00682FFA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Рисунок</w:t>
      </w:r>
      <w:r w:rsidR="00E94909">
        <w:rPr>
          <w:rFonts w:ascii="Times New Roman" w:hAnsi="Times New Roman" w:cs="Times New Roman"/>
          <w:sz w:val="28"/>
        </w:rPr>
        <w:t xml:space="preserve"> 2.2 – Функціональна модель головного меню</w:t>
      </w:r>
    </w:p>
    <w:p w14:paraId="49BF882D" w14:textId="128A52CC" w:rsidR="001468FE" w:rsidRDefault="001468FE" w:rsidP="00745E7E">
      <w:pPr>
        <w:spacing w:line="360" w:lineRule="auto"/>
        <w:ind w:firstLine="851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Меню покупки квитків є безпосередньо інтерфейсом користувача, націленим на швидке та зрозуміле виконання поставленої їм мети. У цьому меню</w:t>
      </w:r>
      <w:r w:rsidR="0098716C">
        <w:rPr>
          <w:rFonts w:ascii="Times New Roman" w:hAnsi="Times New Roman" w:cs="Times New Roman"/>
          <w:sz w:val="28"/>
          <w:lang w:val="ru-RU"/>
        </w:rPr>
        <w:t>, рис. 2.3,</w:t>
      </w:r>
      <w:r>
        <w:rPr>
          <w:rFonts w:ascii="Times New Roman" w:hAnsi="Times New Roman" w:cs="Times New Roman"/>
          <w:sz w:val="28"/>
        </w:rPr>
        <w:t xml:space="preserve"> користувач може вибрати між придбанням квитків, інформацією про власний баланс, а також створенням нового акаунту</w:t>
      </w:r>
      <w:r w:rsidR="00044230">
        <w:rPr>
          <w:rFonts w:ascii="Times New Roman" w:hAnsi="Times New Roman" w:cs="Times New Roman"/>
          <w:sz w:val="28"/>
        </w:rPr>
        <w:t>:</w:t>
      </w:r>
    </w:p>
    <w:p w14:paraId="2B872FBF" w14:textId="2F06004A" w:rsidR="009E4C4E" w:rsidRDefault="0072529D" w:rsidP="00215374">
      <w:pPr>
        <w:spacing w:line="360" w:lineRule="auto"/>
      </w:pPr>
      <w:r>
        <w:object w:dxaOrig="13356" w:dyaOrig="4020" w14:anchorId="065C0F6D">
          <v:shape id="_x0000_i1026" type="#_x0000_t75" style="width:509.4pt;height:153.6pt" o:ole="">
            <v:imagedata r:id="rId17" o:title=""/>
          </v:shape>
          <o:OLEObject Type="Embed" ProgID="Visio.Drawing.15" ShapeID="_x0000_i1026" DrawAspect="Content" ObjectID="_1621762220" r:id="rId18"/>
        </w:object>
      </w:r>
      <w:r w:rsidR="00712E7B" w:rsidRPr="00712E7B">
        <w:t xml:space="preserve"> </w:t>
      </w:r>
    </w:p>
    <w:p w14:paraId="6D21E4C2" w14:textId="730F938A" w:rsidR="007C5979" w:rsidRDefault="00756CEE" w:rsidP="007C5979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Рисунок</w:t>
      </w:r>
      <w:r w:rsidR="007C5979" w:rsidRPr="007C5979">
        <w:rPr>
          <w:rFonts w:ascii="Times New Roman" w:hAnsi="Times New Roman" w:cs="Times New Roman"/>
          <w:sz w:val="28"/>
        </w:rPr>
        <w:t xml:space="preserve"> 2.3 - Функціональна модель покупки квитків</w:t>
      </w:r>
    </w:p>
    <w:p w14:paraId="432A90D9" w14:textId="77777777" w:rsidR="00B623BF" w:rsidRDefault="00B623BF" w:rsidP="007C5979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4288B286" w14:textId="192F0CB5" w:rsidR="0072529D" w:rsidRPr="005A0B23" w:rsidRDefault="005A0B23" w:rsidP="00EA3C6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5A0B23">
        <w:rPr>
          <w:rFonts w:ascii="Times New Roman" w:hAnsi="Times New Roman" w:cs="Times New Roman"/>
          <w:sz w:val="28"/>
          <w:szCs w:val="28"/>
        </w:rPr>
        <w:t>Меню вибору поїздок</w:t>
      </w:r>
      <w:r w:rsidR="004E788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7A47">
        <w:rPr>
          <w:rFonts w:ascii="Times New Roman" w:hAnsi="Times New Roman" w:cs="Times New Roman"/>
          <w:sz w:val="28"/>
          <w:szCs w:val="28"/>
          <w:lang w:val="ru-RU"/>
        </w:rPr>
        <w:t>(рис 2.4)</w:t>
      </w:r>
      <w:r w:rsidRPr="005A0B23">
        <w:rPr>
          <w:rFonts w:ascii="Times New Roman" w:hAnsi="Times New Roman" w:cs="Times New Roman"/>
          <w:sz w:val="28"/>
          <w:szCs w:val="28"/>
        </w:rPr>
        <w:t xml:space="preserve"> просте і зрозуміле – обрання однієї з категорій, уточнення та можливість друку чеку за бажання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7B6CD61" w14:textId="47B9EB67" w:rsidR="0062169D" w:rsidRDefault="007C5979" w:rsidP="00215374">
      <w:pPr>
        <w:spacing w:line="360" w:lineRule="auto"/>
      </w:pPr>
      <w:r>
        <w:object w:dxaOrig="13357" w:dyaOrig="7165" w14:anchorId="01953C35">
          <v:shape id="_x0000_i1027" type="#_x0000_t75" style="width:509.4pt;height:220.8pt" o:ole="">
            <v:imagedata r:id="rId19" o:title=""/>
          </v:shape>
          <o:OLEObject Type="Embed" ProgID="Visio.Drawing.15" ShapeID="_x0000_i1027" DrawAspect="Content" ObjectID="_1621762221" r:id="rId20"/>
        </w:object>
      </w:r>
    </w:p>
    <w:p w14:paraId="011BB7F8" w14:textId="68F8AD7C" w:rsidR="00B623BF" w:rsidRDefault="001633CA" w:rsidP="00205E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7C5979" w:rsidRPr="007C5979">
        <w:rPr>
          <w:rFonts w:ascii="Times New Roman" w:hAnsi="Times New Roman" w:cs="Times New Roman"/>
          <w:sz w:val="28"/>
          <w:szCs w:val="28"/>
        </w:rPr>
        <w:t xml:space="preserve"> 2.4 </w:t>
      </w:r>
      <w:r w:rsidR="0072529D">
        <w:rPr>
          <w:rFonts w:ascii="Times New Roman" w:hAnsi="Times New Roman" w:cs="Times New Roman"/>
          <w:sz w:val="28"/>
          <w:szCs w:val="28"/>
        </w:rPr>
        <w:t>–</w:t>
      </w:r>
      <w:r w:rsidR="007C5979" w:rsidRPr="007C5979">
        <w:rPr>
          <w:rFonts w:ascii="Times New Roman" w:hAnsi="Times New Roman" w:cs="Times New Roman"/>
          <w:sz w:val="28"/>
          <w:szCs w:val="28"/>
        </w:rPr>
        <w:t xml:space="preserve"> Функціональна модель вибору типу квитка</w:t>
      </w:r>
    </w:p>
    <w:p w14:paraId="638D9D73" w14:textId="48D84B22" w:rsidR="00DA6349" w:rsidRPr="007C5979" w:rsidRDefault="00DA6349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нтерфейс оператора</w:t>
      </w:r>
      <w:r w:rsidR="00A608B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608BC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A608BC">
        <w:rPr>
          <w:rFonts w:ascii="Times New Roman" w:hAnsi="Times New Roman" w:cs="Times New Roman"/>
          <w:sz w:val="28"/>
          <w:szCs w:val="28"/>
          <w:lang w:val="ru-RU"/>
        </w:rPr>
        <w:t xml:space="preserve"> наведений на рис. 2.5</w:t>
      </w:r>
      <w:r>
        <w:rPr>
          <w:rFonts w:ascii="Times New Roman" w:hAnsi="Times New Roman" w:cs="Times New Roman"/>
          <w:sz w:val="28"/>
          <w:szCs w:val="28"/>
        </w:rPr>
        <w:t xml:space="preserve"> націлений на майже миттєвий доступ вповноваженого персоналу станції до основної інформації про готівку </w:t>
      </w:r>
      <w:proofErr w:type="gramStart"/>
      <w:r>
        <w:rPr>
          <w:rFonts w:ascii="Times New Roman" w:hAnsi="Times New Roman" w:cs="Times New Roman"/>
          <w:sz w:val="28"/>
          <w:szCs w:val="28"/>
        </w:rPr>
        <w:t>та  квитки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14:paraId="29CD723F" w14:textId="3299098D" w:rsidR="00FF77DE" w:rsidRPr="0072529D" w:rsidRDefault="00F034FE" w:rsidP="00FF77DE">
      <w:pPr>
        <w:tabs>
          <w:tab w:val="left" w:pos="0"/>
          <w:tab w:val="center" w:pos="5102"/>
        </w:tabs>
        <w:spacing w:line="360" w:lineRule="auto"/>
        <w:rPr>
          <w:sz w:val="20"/>
        </w:rPr>
      </w:pPr>
      <w:r>
        <w:object w:dxaOrig="13357" w:dyaOrig="7165" w14:anchorId="2AF20A77">
          <v:shape id="_x0000_i1028" type="#_x0000_t75" style="width:509.4pt;height:273.6pt" o:ole="">
            <v:imagedata r:id="rId21" o:title=""/>
          </v:shape>
          <o:OLEObject Type="Embed" ProgID="Visio.Drawing.15" ShapeID="_x0000_i1028" DrawAspect="Content" ObjectID="_1621762222" r:id="rId22"/>
        </w:object>
      </w:r>
    </w:p>
    <w:p w14:paraId="34103F63" w14:textId="1A6A6B6C" w:rsidR="00F034FE" w:rsidRDefault="00A608BC" w:rsidP="0072529D">
      <w:pPr>
        <w:tabs>
          <w:tab w:val="left" w:pos="0"/>
          <w:tab w:val="center" w:pos="5102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E596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2529D" w:rsidRPr="0072529D">
        <w:rPr>
          <w:rFonts w:ascii="Times New Roman" w:hAnsi="Times New Roman" w:cs="Times New Roman"/>
          <w:sz w:val="28"/>
          <w:szCs w:val="28"/>
        </w:rPr>
        <w:t>2.5</w:t>
      </w:r>
      <w:r w:rsidR="0072529D">
        <w:rPr>
          <w:rFonts w:ascii="Times New Roman" w:hAnsi="Times New Roman" w:cs="Times New Roman"/>
          <w:sz w:val="28"/>
          <w:szCs w:val="28"/>
        </w:rPr>
        <w:t xml:space="preserve"> - </w:t>
      </w:r>
      <w:r w:rsidR="002E3072" w:rsidRPr="007C5979">
        <w:rPr>
          <w:rFonts w:ascii="Times New Roman" w:hAnsi="Times New Roman" w:cs="Times New Roman"/>
          <w:sz w:val="28"/>
          <w:szCs w:val="28"/>
        </w:rPr>
        <w:t>Функціональна модель</w:t>
      </w:r>
      <w:r w:rsidR="002E3072">
        <w:rPr>
          <w:rFonts w:ascii="Times New Roman" w:hAnsi="Times New Roman" w:cs="Times New Roman"/>
          <w:sz w:val="28"/>
          <w:szCs w:val="28"/>
        </w:rPr>
        <w:t xml:space="preserve"> інтерфейсу оператора</w:t>
      </w:r>
    </w:p>
    <w:p w14:paraId="28900E54" w14:textId="42642438" w:rsidR="00F73CF7" w:rsidRPr="0072529D" w:rsidRDefault="00B623BF" w:rsidP="00745E7E">
      <w:pPr>
        <w:tabs>
          <w:tab w:val="left" w:pos="0"/>
          <w:tab w:val="center" w:pos="851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ацюючи з інтерфейсом адміністратора</w:t>
      </w:r>
      <w:r w:rsidR="00CE5967">
        <w:rPr>
          <w:rFonts w:ascii="Times New Roman" w:hAnsi="Times New Roman" w:cs="Times New Roman"/>
          <w:sz w:val="28"/>
          <w:szCs w:val="28"/>
        </w:rPr>
        <w:t xml:space="preserve"> (рис. 2.6) </w:t>
      </w:r>
      <w:r>
        <w:rPr>
          <w:rFonts w:ascii="Times New Roman" w:hAnsi="Times New Roman" w:cs="Times New Roman"/>
          <w:sz w:val="28"/>
          <w:szCs w:val="28"/>
        </w:rPr>
        <w:t>, людина, що обслуговує пристрій, може завжди дізнатися про можливі збої в системі чи мережі</w:t>
      </w:r>
      <w:r w:rsidR="00B67275">
        <w:rPr>
          <w:rFonts w:ascii="Times New Roman" w:hAnsi="Times New Roman" w:cs="Times New Roman"/>
          <w:sz w:val="28"/>
          <w:szCs w:val="28"/>
        </w:rPr>
        <w:t>, а також без особливих труднощів вивести їх у вигляді текстового файлу</w:t>
      </w:r>
      <w:r w:rsidR="00D11130">
        <w:rPr>
          <w:rFonts w:ascii="Times New Roman" w:hAnsi="Times New Roman" w:cs="Times New Roman"/>
          <w:sz w:val="28"/>
          <w:szCs w:val="28"/>
        </w:rPr>
        <w:t>:</w:t>
      </w:r>
    </w:p>
    <w:p w14:paraId="69517CE4" w14:textId="7F73F7D1" w:rsidR="009C4CB8" w:rsidRDefault="00E566F6" w:rsidP="000B5898">
      <w:pPr>
        <w:spacing w:line="360" w:lineRule="auto"/>
      </w:pPr>
      <w:r>
        <w:object w:dxaOrig="10237" w:dyaOrig="7165" w14:anchorId="2CF3A4F9">
          <v:shape id="_x0000_i1029" type="#_x0000_t75" style="width:511.8pt;height:358.2pt" o:ole="">
            <v:imagedata r:id="rId23" o:title=""/>
          </v:shape>
          <o:OLEObject Type="Embed" ProgID="Visio.Drawing.15" ShapeID="_x0000_i1029" DrawAspect="Content" ObjectID="_1621762223" r:id="rId24"/>
        </w:object>
      </w:r>
    </w:p>
    <w:p w14:paraId="1E2A1426" w14:textId="65BAB10F" w:rsidR="009C4CB8" w:rsidRPr="009C4CB8" w:rsidRDefault="001633CA" w:rsidP="009C4CB8">
      <w:pPr>
        <w:spacing w:line="360" w:lineRule="auto"/>
        <w:jc w:val="center"/>
        <w:rPr>
          <w:rFonts w:ascii="Times New Roman" w:hAnsi="Times New Roman" w:cs="Times New Roman"/>
          <w:sz w:val="36"/>
          <w:szCs w:val="28"/>
        </w:rPr>
        <w:sectPr w:rsidR="009C4CB8" w:rsidRPr="009C4CB8" w:rsidSect="00433228">
          <w:pgSz w:w="11906" w:h="16838"/>
          <w:pgMar w:top="1134" w:right="851" w:bottom="851" w:left="85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</w:rPr>
        <w:t>Рисунок</w:t>
      </w:r>
      <w:r w:rsidR="009C4CB8" w:rsidRPr="009C4CB8">
        <w:rPr>
          <w:rFonts w:ascii="Times New Roman" w:hAnsi="Times New Roman" w:cs="Times New Roman"/>
          <w:sz w:val="28"/>
        </w:rPr>
        <w:t xml:space="preserve"> 2.6 - </w:t>
      </w:r>
      <w:r w:rsidR="002E3072" w:rsidRPr="007C5979">
        <w:rPr>
          <w:rFonts w:ascii="Times New Roman" w:hAnsi="Times New Roman" w:cs="Times New Roman"/>
          <w:sz w:val="28"/>
          <w:szCs w:val="28"/>
        </w:rPr>
        <w:t>Функціональна модель</w:t>
      </w:r>
      <w:r w:rsidR="002E3072">
        <w:rPr>
          <w:rFonts w:ascii="Times New Roman" w:hAnsi="Times New Roman" w:cs="Times New Roman"/>
          <w:sz w:val="28"/>
          <w:szCs w:val="28"/>
        </w:rPr>
        <w:t xml:space="preserve"> інтерфейсу адміністратора</w:t>
      </w:r>
    </w:p>
    <w:p w14:paraId="41FB41B6" w14:textId="037798B5" w:rsidR="00345BA0" w:rsidRPr="001953BC" w:rsidRDefault="00345BA0" w:rsidP="00D773ED">
      <w:pPr>
        <w:spacing w:line="360" w:lineRule="auto"/>
        <w:rPr>
          <w:rFonts w:ascii="Times New Roman" w:hAnsi="Times New Roman" w:cs="Times New Roman"/>
          <w:b/>
          <w:sz w:val="32"/>
          <w:szCs w:val="28"/>
        </w:rPr>
      </w:pPr>
    </w:p>
    <w:p w14:paraId="385074A1" w14:textId="3A63BBFB" w:rsidR="00C05C2F" w:rsidRPr="00FF3A12" w:rsidRDefault="00C05C2F" w:rsidP="00C05C2F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2" w:name="_Toc11098373"/>
      <w:r w:rsidRPr="00FF3A12">
        <w:rPr>
          <w:rFonts w:ascii="Times New Roman" w:hAnsi="Times New Roman" w:cs="Times New Roman"/>
          <w:b/>
          <w:sz w:val="28"/>
          <w:szCs w:val="24"/>
        </w:rPr>
        <w:t>Алгоритм роботи системи</w:t>
      </w:r>
      <w:bookmarkEnd w:id="12"/>
    </w:p>
    <w:p w14:paraId="1F2F4C40" w14:textId="77777777" w:rsidR="00734B58" w:rsidRPr="00734B58" w:rsidRDefault="00734B58" w:rsidP="00734B58">
      <w:pPr>
        <w:ind w:left="357"/>
        <w:rPr>
          <w:rFonts w:ascii="Times New Roman" w:hAnsi="Times New Roman" w:cs="Times New Roman"/>
          <w:b/>
          <w:sz w:val="32"/>
          <w:szCs w:val="28"/>
        </w:rPr>
      </w:pPr>
    </w:p>
    <w:p w14:paraId="2CB84576" w14:textId="77777777" w:rsidR="00776BFB" w:rsidRDefault="00451A04" w:rsidP="00C6477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A04">
        <w:rPr>
          <w:rFonts w:ascii="Times New Roman" w:hAnsi="Times New Roman" w:cs="Times New Roman"/>
          <w:sz w:val="28"/>
          <w:szCs w:val="28"/>
        </w:rPr>
        <w:t xml:space="preserve">У цьому розділі ми представимо алгоритм роботи системи, а саме алгоритм роботи інтерфейсів. </w:t>
      </w:r>
    </w:p>
    <w:p w14:paraId="4F4BC5A8" w14:textId="77777777" w:rsidR="00776BFB" w:rsidRDefault="00451A04" w:rsidP="00C6477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A04">
        <w:rPr>
          <w:rFonts w:ascii="Times New Roman" w:hAnsi="Times New Roman" w:cs="Times New Roman"/>
          <w:sz w:val="28"/>
          <w:szCs w:val="28"/>
        </w:rPr>
        <w:t xml:space="preserve">Спочатку ми розглянемо інтерфейс головного меню. Дане меню представляє собою вибір трьох інтерфейсів, з одним із яких ви надалі </w:t>
      </w:r>
      <w:r w:rsidR="00776BFB">
        <w:rPr>
          <w:rFonts w:ascii="Times New Roman" w:hAnsi="Times New Roman" w:cs="Times New Roman"/>
          <w:sz w:val="28"/>
          <w:szCs w:val="28"/>
        </w:rPr>
        <w:t>будете працювати</w:t>
      </w:r>
      <w:r w:rsidRPr="00451A04">
        <w:rPr>
          <w:rFonts w:ascii="Times New Roman" w:hAnsi="Times New Roman" w:cs="Times New Roman"/>
          <w:sz w:val="28"/>
          <w:szCs w:val="28"/>
        </w:rPr>
        <w:t xml:space="preserve">. Коротко розповімо про роботу даного меню. </w:t>
      </w:r>
    </w:p>
    <w:p w14:paraId="04A4DB25" w14:textId="4C832428" w:rsidR="00776BFB" w:rsidRDefault="00451A04" w:rsidP="00C6477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A04">
        <w:rPr>
          <w:rFonts w:ascii="Times New Roman" w:hAnsi="Times New Roman" w:cs="Times New Roman"/>
          <w:sz w:val="28"/>
          <w:szCs w:val="28"/>
        </w:rPr>
        <w:t xml:space="preserve">У головному меню ви можете вибрати тільки один інтерфейс, після чого відбувається перехід до вибраного інтерфейсу. Наприклад, якщо ви натиснете за інструкцією номер інтерфейсу, відбувається очищення даних головного меню і з’являється меню обраного інтерфейсу. </w:t>
      </w:r>
    </w:p>
    <w:p w14:paraId="6BF72C04" w14:textId="3DCECC59" w:rsidR="00666EF2" w:rsidRDefault="00451A04" w:rsidP="00C6477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51A04">
        <w:rPr>
          <w:rFonts w:ascii="Times New Roman" w:hAnsi="Times New Roman" w:cs="Times New Roman"/>
          <w:sz w:val="28"/>
          <w:szCs w:val="28"/>
        </w:rPr>
        <w:t>Для зручності, ми додали можливість повернення у головне меню, і ви за бажанням можете або продовжити отримання потрібної інформації або повернутись у головне меню для слідування іншим інтерфейсом чи закінчити роботу із системою зовсім.</w:t>
      </w:r>
    </w:p>
    <w:p w14:paraId="41824281" w14:textId="788B2F7E" w:rsidR="00313CF2" w:rsidRDefault="00313CF2" w:rsidP="00C6477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далі поданих схемах я показую типові алгоритми роботи різноманітних меню в створеній мною системі оплати:</w:t>
      </w:r>
    </w:p>
    <w:p w14:paraId="01ED21E7" w14:textId="77777777" w:rsidR="00DE007C" w:rsidRDefault="00DE007C" w:rsidP="00DE007C">
      <w:pPr>
        <w:spacing w:line="360" w:lineRule="auto"/>
      </w:pPr>
      <w:r>
        <w:object w:dxaOrig="12996" w:dyaOrig="11089" w14:anchorId="55F06204">
          <v:shape id="_x0000_i1030" type="#_x0000_t75" style="width:510pt;height:435pt" o:ole="">
            <v:imagedata r:id="rId25" o:title=""/>
          </v:shape>
          <o:OLEObject Type="Embed" ProgID="Visio.Drawing.15" ShapeID="_x0000_i1030" DrawAspect="Content" ObjectID="_1621762224" r:id="rId26"/>
        </w:object>
      </w:r>
    </w:p>
    <w:p w14:paraId="013A445C" w14:textId="71244FB3" w:rsidR="00DE007C" w:rsidRDefault="001633CA" w:rsidP="00DE007C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DE007C" w:rsidRPr="00161CBC">
        <w:rPr>
          <w:rFonts w:ascii="Times New Roman" w:hAnsi="Times New Roman" w:cs="Times New Roman"/>
          <w:sz w:val="28"/>
        </w:rPr>
        <w:t xml:space="preserve"> 2.</w:t>
      </w:r>
      <w:r w:rsidR="0018244E">
        <w:rPr>
          <w:rFonts w:ascii="Times New Roman" w:hAnsi="Times New Roman" w:cs="Times New Roman"/>
          <w:sz w:val="28"/>
        </w:rPr>
        <w:t>7</w:t>
      </w:r>
      <w:r w:rsidR="00DE007C" w:rsidRPr="00161CBC">
        <w:rPr>
          <w:rFonts w:ascii="Times New Roman" w:hAnsi="Times New Roman" w:cs="Times New Roman"/>
          <w:sz w:val="28"/>
        </w:rPr>
        <w:t xml:space="preserve"> – Блок-схема реалізації інтерфейсу головного меню</w:t>
      </w:r>
    </w:p>
    <w:p w14:paraId="4AA9BF22" w14:textId="6D06E893" w:rsidR="00E414E6" w:rsidRDefault="00E414E6" w:rsidP="00E414E6">
      <w:pPr>
        <w:spacing w:line="360" w:lineRule="auto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пис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блок-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хем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2.</w:t>
      </w:r>
      <w:r w:rsidR="0018244E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кроково-словесною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овою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335D1BB2" w14:textId="77777777" w:rsidR="00DE007C" w:rsidRPr="00752BEF" w:rsidRDefault="00DE007C" w:rsidP="00DE007C">
      <w:pPr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sz w:val="32"/>
          <w:szCs w:val="28"/>
        </w:rPr>
        <w:tab/>
      </w:r>
      <w:r w:rsidRPr="00752BEF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>Початок</w:t>
      </w:r>
    </w:p>
    <w:p w14:paraId="15FC54D3" w14:textId="77777777" w:rsidR="00DE007C" w:rsidRPr="00752BEF" w:rsidRDefault="00DE007C" w:rsidP="00DE007C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Початок </w:t>
      </w:r>
      <w:r w:rsidRPr="00752BEF">
        <w:rPr>
          <w:rFonts w:ascii="Times New Roman" w:hAnsi="Times New Roman" w:cs="Times New Roman"/>
          <w:b/>
          <w:sz w:val="28"/>
          <w:szCs w:val="28"/>
        </w:rPr>
        <w:t>циклу</w:t>
      </w:r>
    </w:p>
    <w:p w14:paraId="0C4EEF32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Введіть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номер </w:t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терфейсу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SWCH:</w:t>
      </w:r>
    </w:p>
    <w:p w14:paraId="4B3B0666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1»</w:t>
      </w:r>
    </w:p>
    <w:p w14:paraId="32716636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пусти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і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>нтерфейс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користувача</w:t>
      </w:r>
      <w:proofErr w:type="spellEnd"/>
    </w:p>
    <w:p w14:paraId="436AFE08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7AA05FA1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2»</w:t>
      </w:r>
    </w:p>
    <w:p w14:paraId="7581A4D0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пусти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і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>нтерфейс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оператора</w:t>
      </w:r>
    </w:p>
    <w:p w14:paraId="099CAD30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</w:p>
    <w:p w14:paraId="5AACB405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2E831CC1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пусти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і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>нтерфейс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адміністратора</w:t>
      </w:r>
      <w:proofErr w:type="spellEnd"/>
    </w:p>
    <w:p w14:paraId="76F2D208" w14:textId="77777777" w:rsidR="00DE007C" w:rsidRPr="00CF7428" w:rsidRDefault="00DE007C" w:rsidP="00DE007C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повтор циклу</w:t>
      </w:r>
    </w:p>
    <w:p w14:paraId="5C706667" w14:textId="77777777" w:rsidR="00DE007C" w:rsidRPr="00752BEF" w:rsidRDefault="00DE007C" w:rsidP="00DE007C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spellStart"/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>Кінець</w:t>
      </w:r>
      <w:proofErr w:type="spellEnd"/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752BEF">
        <w:rPr>
          <w:rFonts w:ascii="Times New Roman" w:hAnsi="Times New Roman" w:cs="Times New Roman"/>
          <w:b/>
          <w:sz w:val="28"/>
          <w:szCs w:val="28"/>
        </w:rPr>
        <w:t>циклу</w:t>
      </w:r>
    </w:p>
    <w:p w14:paraId="5F157407" w14:textId="77777777" w:rsidR="00DE007C" w:rsidRDefault="00DE007C" w:rsidP="00DE007C">
      <w:pPr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  <w:proofErr w:type="spellStart"/>
      <w:r w:rsidRPr="00752BEF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>Кінець</w:t>
      </w:r>
      <w:proofErr w:type="spellEnd"/>
    </w:p>
    <w:p w14:paraId="4DC69289" w14:textId="254B3214" w:rsidR="00DE007C" w:rsidRDefault="0022708C" w:rsidP="00FB0463">
      <w:pPr>
        <w:spacing w:line="360" w:lineRule="auto"/>
      </w:pPr>
      <w:r>
        <w:object w:dxaOrig="15505" w:dyaOrig="12961" w14:anchorId="6800B66C">
          <v:shape id="_x0000_i1031" type="#_x0000_t75" style="width:510pt;height:426.6pt" o:ole="">
            <v:imagedata r:id="rId27" o:title=""/>
          </v:shape>
          <o:OLEObject Type="Embed" ProgID="Visio.Drawing.15" ShapeID="_x0000_i1031" DrawAspect="Content" ObjectID="_1621762225" r:id="rId28"/>
        </w:object>
      </w:r>
    </w:p>
    <w:p w14:paraId="50CCF671" w14:textId="72A6A5F0" w:rsidR="0035369F" w:rsidRDefault="001633CA" w:rsidP="0035369F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971E20" w:rsidRPr="00161CBC">
        <w:rPr>
          <w:rFonts w:ascii="Times New Roman" w:hAnsi="Times New Roman" w:cs="Times New Roman"/>
          <w:sz w:val="28"/>
        </w:rPr>
        <w:t xml:space="preserve"> 2.</w:t>
      </w:r>
      <w:r w:rsidR="0018244E">
        <w:rPr>
          <w:rFonts w:ascii="Times New Roman" w:hAnsi="Times New Roman" w:cs="Times New Roman"/>
          <w:sz w:val="28"/>
        </w:rPr>
        <w:t>8</w:t>
      </w:r>
      <w:r w:rsidR="00971E20" w:rsidRPr="00161CBC">
        <w:rPr>
          <w:rFonts w:ascii="Times New Roman" w:hAnsi="Times New Roman" w:cs="Times New Roman"/>
          <w:sz w:val="28"/>
        </w:rPr>
        <w:t xml:space="preserve"> – Блок-схема реалізації інтерфейсу </w:t>
      </w:r>
      <w:r w:rsidR="00971E20">
        <w:rPr>
          <w:rFonts w:ascii="Times New Roman" w:hAnsi="Times New Roman" w:cs="Times New Roman"/>
          <w:sz w:val="28"/>
        </w:rPr>
        <w:t>користувача</w:t>
      </w:r>
    </w:p>
    <w:p w14:paraId="10475F75" w14:textId="77777777" w:rsidR="004149B0" w:rsidRDefault="004149B0" w:rsidP="0035369F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5BEE9CB4" w14:textId="5BFBF795" w:rsidR="00522761" w:rsidRPr="00522761" w:rsidRDefault="00522761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пис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блок-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хеми</w:t>
      </w:r>
      <w:proofErr w:type="spellEnd"/>
      <w:r w:rsidR="005F6F1F">
        <w:rPr>
          <w:rFonts w:ascii="Times New Roman" w:hAnsi="Times New Roman" w:cs="Times New Roman"/>
          <w:sz w:val="28"/>
          <w:szCs w:val="28"/>
          <w:lang w:val="ru-RU"/>
        </w:rPr>
        <w:t xml:space="preserve"> 2.</w:t>
      </w:r>
      <w:r w:rsidR="0018244E">
        <w:rPr>
          <w:rFonts w:ascii="Times New Roman" w:hAnsi="Times New Roman" w:cs="Times New Roman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кроково-словесною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овою</w:t>
      </w:r>
      <w:proofErr w:type="spellEnd"/>
      <w:r w:rsidR="005F6F1F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79E5CE54" w14:textId="793E0910" w:rsidR="004149B0" w:rsidRPr="00752BEF" w:rsidRDefault="004149B0" w:rsidP="004149B0">
      <w:pPr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  <w:r w:rsidRPr="00752BEF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>Початок</w:t>
      </w:r>
    </w:p>
    <w:p w14:paraId="00296B39" w14:textId="77777777" w:rsidR="004149B0" w:rsidRPr="00752BEF" w:rsidRDefault="004149B0" w:rsidP="004149B0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Початок </w:t>
      </w:r>
      <w:r w:rsidRPr="00752BEF">
        <w:rPr>
          <w:rFonts w:ascii="Times New Roman" w:hAnsi="Times New Roman" w:cs="Times New Roman"/>
          <w:b/>
          <w:sz w:val="28"/>
          <w:szCs w:val="28"/>
        </w:rPr>
        <w:t>циклу</w:t>
      </w:r>
    </w:p>
    <w:p w14:paraId="5003232D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Введіть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номер </w:t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терфейсу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SWCH:</w:t>
      </w:r>
    </w:p>
    <w:p w14:paraId="23695B67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1»</w:t>
      </w:r>
    </w:p>
    <w:p w14:paraId="1BE44F6B" w14:textId="7CCCEE0C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25094">
        <w:rPr>
          <w:rFonts w:ascii="Times New Roman" w:hAnsi="Times New Roman" w:cs="Times New Roman"/>
          <w:sz w:val="28"/>
          <w:szCs w:val="28"/>
          <w:lang w:val="ru-RU"/>
        </w:rPr>
        <w:t>Придбати</w:t>
      </w:r>
      <w:proofErr w:type="spellEnd"/>
      <w:r w:rsidR="00F25094">
        <w:rPr>
          <w:rFonts w:ascii="Times New Roman" w:hAnsi="Times New Roman" w:cs="Times New Roman"/>
          <w:sz w:val="28"/>
          <w:szCs w:val="28"/>
          <w:lang w:val="ru-RU"/>
        </w:rPr>
        <w:t xml:space="preserve"> квиток</w:t>
      </w:r>
    </w:p>
    <w:p w14:paraId="20C77CE9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200FC399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2»</w:t>
      </w:r>
    </w:p>
    <w:p w14:paraId="17CF8CF7" w14:textId="3D516AB3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25094">
        <w:rPr>
          <w:rFonts w:ascii="Times New Roman" w:hAnsi="Times New Roman" w:cs="Times New Roman"/>
          <w:sz w:val="28"/>
          <w:szCs w:val="28"/>
          <w:lang w:val="ru-RU"/>
        </w:rPr>
        <w:t>Дізнатись</w:t>
      </w:r>
      <w:proofErr w:type="spellEnd"/>
      <w:r w:rsidR="00F25094">
        <w:rPr>
          <w:rFonts w:ascii="Times New Roman" w:hAnsi="Times New Roman" w:cs="Times New Roman"/>
          <w:sz w:val="28"/>
          <w:szCs w:val="28"/>
          <w:lang w:val="ru-RU"/>
        </w:rPr>
        <w:t xml:space="preserve"> баланс</w:t>
      </w:r>
    </w:p>
    <w:p w14:paraId="105FA50B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</w:p>
    <w:p w14:paraId="404B4B26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238EB478" w14:textId="0EE904B9" w:rsidR="004149B0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25094">
        <w:rPr>
          <w:rFonts w:ascii="Times New Roman" w:hAnsi="Times New Roman" w:cs="Times New Roman"/>
          <w:sz w:val="28"/>
          <w:szCs w:val="28"/>
          <w:lang w:val="ru-RU"/>
        </w:rPr>
        <w:t>Додати</w:t>
      </w:r>
      <w:proofErr w:type="spellEnd"/>
      <w:r w:rsidR="00F25094">
        <w:rPr>
          <w:rFonts w:ascii="Times New Roman" w:hAnsi="Times New Roman" w:cs="Times New Roman"/>
          <w:sz w:val="28"/>
          <w:szCs w:val="28"/>
          <w:lang w:val="ru-RU"/>
        </w:rPr>
        <w:t xml:space="preserve"> нового </w:t>
      </w:r>
      <w:proofErr w:type="spellStart"/>
      <w:r w:rsidR="00F25094">
        <w:rPr>
          <w:rFonts w:ascii="Times New Roman" w:hAnsi="Times New Roman" w:cs="Times New Roman"/>
          <w:sz w:val="28"/>
          <w:szCs w:val="28"/>
          <w:lang w:val="ru-RU"/>
        </w:rPr>
        <w:t>користувача</w:t>
      </w:r>
      <w:proofErr w:type="spellEnd"/>
    </w:p>
    <w:p w14:paraId="1C66DD77" w14:textId="1A23DE4D" w:rsidR="00465E04" w:rsidRDefault="00465E04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</w:p>
    <w:p w14:paraId="32DC5BFB" w14:textId="18A5A8D3" w:rsidR="00465E04" w:rsidRPr="00CF7428" w:rsidRDefault="00465E04" w:rsidP="00465E04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Якщо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ведено</w:t>
      </w:r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4»</w:t>
      </w:r>
    </w:p>
    <w:p w14:paraId="5AC42C17" w14:textId="3A215B36" w:rsidR="00465E04" w:rsidRPr="00CF7428" w:rsidRDefault="00465E04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Тоді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0D218A">
        <w:rPr>
          <w:rFonts w:ascii="Times New Roman" w:hAnsi="Times New Roman" w:cs="Times New Roman"/>
          <w:sz w:val="28"/>
          <w:szCs w:val="28"/>
          <w:lang w:val="ru-RU"/>
        </w:rPr>
        <w:t>Вийти</w:t>
      </w:r>
      <w:proofErr w:type="spellEnd"/>
      <w:r w:rsidR="000D218A">
        <w:rPr>
          <w:rFonts w:ascii="Times New Roman" w:hAnsi="Times New Roman" w:cs="Times New Roman"/>
          <w:sz w:val="28"/>
          <w:szCs w:val="28"/>
          <w:lang w:val="ru-RU"/>
        </w:rPr>
        <w:t xml:space="preserve"> до головного меню</w:t>
      </w:r>
    </w:p>
    <w:p w14:paraId="34AE13E5" w14:textId="77777777" w:rsidR="004149B0" w:rsidRPr="00CF7428" w:rsidRDefault="004149B0" w:rsidP="004149B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F7428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CF7428">
        <w:rPr>
          <w:rFonts w:ascii="Times New Roman" w:hAnsi="Times New Roman" w:cs="Times New Roman"/>
          <w:sz w:val="28"/>
          <w:szCs w:val="28"/>
          <w:lang w:val="ru-RU"/>
        </w:rPr>
        <w:t>Інакше</w:t>
      </w:r>
      <w:proofErr w:type="spellEnd"/>
      <w:r w:rsidRPr="00CF7428">
        <w:rPr>
          <w:rFonts w:ascii="Times New Roman" w:hAnsi="Times New Roman" w:cs="Times New Roman"/>
          <w:sz w:val="28"/>
          <w:szCs w:val="28"/>
          <w:lang w:val="ru-RU"/>
        </w:rPr>
        <w:t xml:space="preserve"> повтор циклу</w:t>
      </w:r>
    </w:p>
    <w:p w14:paraId="153E09CB" w14:textId="77777777" w:rsidR="004149B0" w:rsidRPr="00752BEF" w:rsidRDefault="004149B0" w:rsidP="004149B0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spellStart"/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>Кінець</w:t>
      </w:r>
      <w:proofErr w:type="spellEnd"/>
      <w:r w:rsidRPr="00752B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752BEF">
        <w:rPr>
          <w:rFonts w:ascii="Times New Roman" w:hAnsi="Times New Roman" w:cs="Times New Roman"/>
          <w:b/>
          <w:sz w:val="28"/>
          <w:szCs w:val="28"/>
        </w:rPr>
        <w:t>циклу</w:t>
      </w:r>
    </w:p>
    <w:p w14:paraId="070585AC" w14:textId="4973ACF0" w:rsidR="004149B0" w:rsidRPr="009C5608" w:rsidRDefault="004149B0" w:rsidP="004149B0">
      <w:pPr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  <w:proofErr w:type="spellStart"/>
      <w:r w:rsidRPr="00752BEF"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  <w:t>Кінець</w:t>
      </w:r>
      <w:proofErr w:type="spellEnd"/>
    </w:p>
    <w:p w14:paraId="24A0B2A7" w14:textId="208BE81C" w:rsidR="004B1ADD" w:rsidRDefault="007A5453" w:rsidP="00745E7E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7A5453">
        <w:rPr>
          <w:rFonts w:ascii="Times New Roman" w:hAnsi="Times New Roman" w:cs="Times New Roman"/>
          <w:sz w:val="28"/>
          <w:szCs w:val="28"/>
        </w:rPr>
        <w:t>Розробляючи дану систему для поліпшення роботи та оптимізації самої системи потрібно розробити певні функції, які виконуватимуть певні дії при виклику функцій у потрібний момент. Для цього я приведу у приклад функції розроблені для оптимізації та полегшення розуміння лістингу програми.</w:t>
      </w:r>
    </w:p>
    <w:p w14:paraId="325444E0" w14:textId="77777777" w:rsidR="00734B58" w:rsidRDefault="00734B58" w:rsidP="00CF742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9B34B29" w14:textId="1DAABB8E" w:rsidR="007E55FF" w:rsidRPr="006E7689" w:rsidRDefault="00967584" w:rsidP="006E7689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BF656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="006E7689" w:rsidRPr="00BF6565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="006E7689" w:rsidRPr="00BF6565">
        <w:rPr>
          <w:rFonts w:ascii="Times New Roman" w:hAnsi="Times New Roman" w:cs="Times New Roman"/>
          <w:b/>
          <w:sz w:val="28"/>
          <w:szCs w:val="28"/>
        </w:rPr>
        <w:t>)</w:t>
      </w:r>
      <w:r w:rsidR="006E7689" w:rsidRPr="006E7689">
        <w:rPr>
          <w:rFonts w:ascii="Times New Roman" w:hAnsi="Times New Roman" w:cs="Times New Roman"/>
          <w:sz w:val="28"/>
          <w:szCs w:val="28"/>
        </w:rPr>
        <w:t xml:space="preserve"> – функція у якій користувач має можливість зробити вибір інтерфейсу. Текст функції представлений нижче:</w:t>
      </w:r>
    </w:p>
    <w:p w14:paraId="60FB5F18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967584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)</w:t>
      </w:r>
    </w:p>
    <w:p w14:paraId="267C12C8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>{</w:t>
      </w:r>
    </w:p>
    <w:p w14:paraId="00E94E30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SetConsoleDisplayMode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GetStdHandle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STD_OUTPUT_HANDLE), CONSOLE_FULLSCREEN_MODE, 0);</w:t>
      </w:r>
    </w:p>
    <w:p w14:paraId="11693E83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");</w:t>
      </w:r>
    </w:p>
    <w:p w14:paraId="0D8FEE7A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0, "</w:t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ukr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");</w:t>
      </w:r>
    </w:p>
    <w:p w14:paraId="65BC76DA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main_menu_interface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);</w:t>
      </w:r>
    </w:p>
    <w:p w14:paraId="4D926DA1" w14:textId="01C09C79" w:rsidR="00967584" w:rsidRPr="00967584" w:rsidRDefault="00967584" w:rsidP="00E31F72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main_menu_switch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>();</w:t>
      </w:r>
    </w:p>
    <w:p w14:paraId="05848A57" w14:textId="77777777" w:rsidR="00967584" w:rsidRPr="00967584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67584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967584">
        <w:rPr>
          <w:rFonts w:ascii="Times New Roman" w:hAnsi="Times New Roman" w:cs="Times New Roman"/>
          <w:sz w:val="28"/>
          <w:szCs w:val="28"/>
        </w:rPr>
        <w:t xml:space="preserve"> 0;</w:t>
      </w:r>
    </w:p>
    <w:p w14:paraId="456D2B02" w14:textId="25F5E879" w:rsidR="006E7689" w:rsidRDefault="00967584" w:rsidP="00967584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67584">
        <w:rPr>
          <w:rFonts w:ascii="Times New Roman" w:hAnsi="Times New Roman" w:cs="Times New Roman"/>
          <w:sz w:val="28"/>
          <w:szCs w:val="28"/>
        </w:rPr>
        <w:t>}</w:t>
      </w:r>
    </w:p>
    <w:p w14:paraId="65E42D77" w14:textId="73F1D1A3" w:rsidR="00220F17" w:rsidRDefault="00220F17" w:rsidP="00220F17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F6565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Pr="00BF6565">
        <w:rPr>
          <w:rFonts w:ascii="Times New Roman" w:hAnsi="Times New Roman" w:cs="Times New Roman"/>
          <w:b/>
          <w:sz w:val="28"/>
          <w:szCs w:val="28"/>
        </w:rPr>
        <w:t>_</w:t>
      </w:r>
      <w:r w:rsidRPr="00BF6565">
        <w:rPr>
          <w:rFonts w:ascii="Times New Roman" w:hAnsi="Times New Roman" w:cs="Times New Roman"/>
          <w:b/>
          <w:sz w:val="28"/>
          <w:szCs w:val="28"/>
          <w:lang w:val="en-US"/>
        </w:rPr>
        <w:t>menu</w:t>
      </w:r>
      <w:r w:rsidRPr="00BF6565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BF6565">
        <w:rPr>
          <w:rFonts w:ascii="Times New Roman" w:hAnsi="Times New Roman" w:cs="Times New Roman"/>
          <w:b/>
          <w:sz w:val="28"/>
          <w:szCs w:val="28"/>
          <w:lang w:val="en-US"/>
        </w:rPr>
        <w:t>interface</w:t>
      </w:r>
      <w:r w:rsidRPr="00BF6565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F6565">
        <w:rPr>
          <w:rFonts w:ascii="Times New Roman" w:hAnsi="Times New Roman" w:cs="Times New Roman"/>
          <w:b/>
          <w:sz w:val="28"/>
          <w:szCs w:val="28"/>
        </w:rPr>
        <w:t>)</w:t>
      </w:r>
      <w:r w:rsidRPr="00220F1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інтерфейс головного меню. </w:t>
      </w:r>
      <w:r w:rsidRPr="006E7689">
        <w:rPr>
          <w:rFonts w:ascii="Times New Roman" w:hAnsi="Times New Roman" w:cs="Times New Roman"/>
          <w:sz w:val="28"/>
          <w:szCs w:val="28"/>
        </w:rPr>
        <w:t>Текст функції представлений нижче:</w:t>
      </w:r>
    </w:p>
    <w:p w14:paraId="0DE630DB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220F17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");</w:t>
      </w:r>
    </w:p>
    <w:p w14:paraId="68C8DD32" w14:textId="304676A9" w:rsidR="00220F17" w:rsidRPr="00220F17" w:rsidRDefault="00220F17" w:rsidP="00AE11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lor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06");</w:t>
      </w:r>
    </w:p>
    <w:p w14:paraId="7CDABD79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------------------------------------------------------------------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6EA3C3E4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|                  Головне меню системи PassWay -                 |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B9EE243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| система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надшвидкої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оплати проїзду в КП 'Київський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метрополiтен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' |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395AF57D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|      тут ви зможете придбати проїзний чи поповнити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iснуючий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    |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71888B62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------------------------------------------------------------------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E5819AD" w14:textId="40204010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------------------------   ---------------------------  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34DDCB0E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1) - Придбати квиток |   | 2) -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Увiйти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як оператор |   | 3) -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Увiйти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як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адмiнiстратор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|   | 4) - Вийти з програми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3BC39D52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------------------------   ---------------------------   --------------------------------   ------------------------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28067906" w14:textId="0B1BAF49" w:rsidR="00220F17" w:rsidRPr="00220F17" w:rsidRDefault="00220F17" w:rsidP="00AE11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                      Щоб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здiйснити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вибiр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мiж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пунктами меню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цифру та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натиснiть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ter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B5DB579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750791B6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Кiлькiсть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поїздок |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Цiна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за одну поїздку, грн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3E6DDA25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7568DFE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       1-9        |             8            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6E9206DD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731E31F6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      10-19       |             7.5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        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686F96F0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BFE56AC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      20-29       |             7.2</w:t>
      </w:r>
      <w:r w:rsidRPr="00220F17">
        <w:rPr>
          <w:rFonts w:ascii="Times New Roman" w:hAnsi="Times New Roman" w:cs="Times New Roman"/>
          <w:sz w:val="28"/>
          <w:szCs w:val="28"/>
        </w:rPr>
        <w:tab/>
        <w:t xml:space="preserve">        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074FC407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A1FF538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      30-39       |             7            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570F336B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7D34740C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      40-49       |             6.5          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6054EAF1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34C5FFAF" w14:textId="77777777" w:rsidR="00220F17" w:rsidRP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|       50+         |             6.2           |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1F0452B4" w14:textId="7FF1A31E" w:rsidR="00220F17" w:rsidRDefault="00220F17" w:rsidP="00220F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220F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--" &lt;&lt; </w:t>
      </w:r>
      <w:proofErr w:type="spellStart"/>
      <w:r w:rsidRPr="00220F1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20F17">
        <w:rPr>
          <w:rFonts w:ascii="Times New Roman" w:hAnsi="Times New Roman" w:cs="Times New Roman"/>
          <w:sz w:val="28"/>
          <w:szCs w:val="28"/>
        </w:rPr>
        <w:t>;</w:t>
      </w:r>
    </w:p>
    <w:p w14:paraId="740BAB02" w14:textId="71DB3255" w:rsidR="0060759B" w:rsidRDefault="0060759B" w:rsidP="0060759B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BF6565">
        <w:rPr>
          <w:rFonts w:ascii="Times New Roman" w:hAnsi="Times New Roman" w:cs="Times New Roman"/>
          <w:b/>
          <w:sz w:val="28"/>
          <w:szCs w:val="28"/>
        </w:rPr>
        <w:t>admin_interface</w:t>
      </w:r>
      <w:proofErr w:type="spellEnd"/>
      <w:r w:rsidRPr="00BF6565">
        <w:rPr>
          <w:rFonts w:ascii="Times New Roman" w:hAnsi="Times New Roman" w:cs="Times New Roman"/>
          <w:b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інтерфейс адміністратора та перевірка пароля. Текст функції представлений нижче:</w:t>
      </w:r>
    </w:p>
    <w:p w14:paraId="155DBBA5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60759B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dmin_password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47F45A52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pw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dmin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";</w:t>
      </w:r>
    </w:p>
    <w:p w14:paraId="0439CA2B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pwp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380D86F3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");</w:t>
      </w:r>
    </w:p>
    <w:p w14:paraId="79FEDC02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414B40B9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пароль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адмiнiстратора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: ";</w:t>
      </w:r>
    </w:p>
    <w:p w14:paraId="7EFEC6C1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dmin_password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3A904761" w14:textId="5F7448DA" w:rsidR="0060759B" w:rsidRPr="0060759B" w:rsidRDefault="0060759B" w:rsidP="00AE11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4C0F1952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dmin_password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pw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) {</w:t>
      </w:r>
    </w:p>
    <w:p w14:paraId="7A4B4AC2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");</w:t>
      </w:r>
    </w:p>
    <w:p w14:paraId="357FEADD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60759B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60759B">
        <w:rPr>
          <w:rFonts w:ascii="Times New Roman" w:hAnsi="Times New Roman" w:cs="Times New Roman"/>
          <w:sz w:val="28"/>
          <w:szCs w:val="28"/>
        </w:rPr>
        <w:tab/>
        <w:t xml:space="preserve">" &lt;&lt; " --------------------------------- 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0761F9D4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 xml:space="preserve">  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Вiтаю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адмiнiстраторе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!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54B9EFD0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60759B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60759B">
        <w:rPr>
          <w:rFonts w:ascii="Times New Roman" w:hAnsi="Times New Roman" w:cs="Times New Roman"/>
          <w:sz w:val="28"/>
          <w:szCs w:val="28"/>
        </w:rPr>
        <w:tab/>
        <w:t xml:space="preserve">" &lt;&lt; " --------------------------------- 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7C31E86F" w14:textId="643BA6A1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" &lt;&lt; "  -------------------------------- 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21AEDD6B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" &lt;&lt; "  1) - Тест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продуктивностi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системи" &lt;&lt; "  2) - Тест з'єднання з мережею" &lt;&lt; "  3) - Вийти до головного меню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26E6F901" w14:textId="5B1F8B9B" w:rsidR="0060759B" w:rsidRPr="0060759B" w:rsidRDefault="0060759B" w:rsidP="00AE11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" &lt;&lt; "  -------------------------------- 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05EB74C2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0,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gain_menu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34EADE57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, var1 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31607B5C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5D694466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2A71DDF0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6D5C14B4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00933967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switch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)</w:t>
      </w:r>
    </w:p>
    <w:p w14:paraId="2B0DC936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>{</w:t>
      </w:r>
    </w:p>
    <w:p w14:paraId="4AECD736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1:</w:t>
      </w:r>
    </w:p>
    <w:p w14:paraId="7B09199A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sys_tes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();</w:t>
      </w:r>
    </w:p>
    <w:p w14:paraId="27282F85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4BB3BD7C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2:</w:t>
      </w:r>
    </w:p>
    <w:p w14:paraId="4979126A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network_tes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();</w:t>
      </w:r>
    </w:p>
    <w:p w14:paraId="44C45A94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3BD3B316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3:</w:t>
      </w:r>
    </w:p>
    <w:p w14:paraId="438A2C3B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();</w:t>
      </w:r>
    </w:p>
    <w:p w14:paraId="26CFBA16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:</w:t>
      </w:r>
    </w:p>
    <w:p w14:paraId="0A22B1FE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Невiрно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вибраний 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-й пункт!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70130223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>}</w:t>
      </w:r>
    </w:p>
    <w:p w14:paraId="2445E0A4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gt;= 1 &amp;&amp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= 3) {</w:t>
      </w:r>
    </w:p>
    <w:p w14:paraId="27C7CB05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36C457AF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>}</w:t>
      </w:r>
    </w:p>
    <w:p w14:paraId="25649863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);</w:t>
      </w:r>
    </w:p>
    <w:p w14:paraId="1F36D034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>}</w:t>
      </w:r>
    </w:p>
    <w:p w14:paraId="14DE2440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2921580F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&lt;&lt; "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Невiрний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пароль! " &lt;&lt;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7F3C02C0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>}</w:t>
      </w:r>
    </w:p>
    <w:p w14:paraId="3C426EA5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dmin_password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pw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) {</w:t>
      </w:r>
    </w:p>
    <w:p w14:paraId="5B9B832F" w14:textId="77777777" w:rsidR="0060759B" w:rsidRP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pwp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;</w:t>
      </w:r>
    </w:p>
    <w:p w14:paraId="63AFFC86" w14:textId="6B6F0111" w:rsidR="0060759B" w:rsidRPr="0060759B" w:rsidRDefault="0060759B" w:rsidP="00AE11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</w:r>
      <w:r w:rsidRPr="0060759B">
        <w:rPr>
          <w:rFonts w:ascii="Times New Roman" w:hAnsi="Times New Roman" w:cs="Times New Roman"/>
          <w:sz w:val="28"/>
          <w:szCs w:val="28"/>
        </w:rPr>
        <w:tab/>
        <w:t>}</w:t>
      </w:r>
    </w:p>
    <w:p w14:paraId="0126E97C" w14:textId="10128DFB" w:rsidR="0060759B" w:rsidRDefault="0060759B" w:rsidP="0060759B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60759B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0759B">
        <w:rPr>
          <w:rFonts w:ascii="Times New Roman" w:hAnsi="Times New Roman" w:cs="Times New Roman"/>
          <w:sz w:val="28"/>
          <w:szCs w:val="28"/>
        </w:rPr>
        <w:t>apwp</w:t>
      </w:r>
      <w:proofErr w:type="spellEnd"/>
      <w:r w:rsidRPr="0060759B">
        <w:rPr>
          <w:rFonts w:ascii="Times New Roman" w:hAnsi="Times New Roman" w:cs="Times New Roman"/>
          <w:sz w:val="28"/>
          <w:szCs w:val="28"/>
        </w:rPr>
        <w:t>);</w:t>
      </w:r>
    </w:p>
    <w:p w14:paraId="32DD99C5" w14:textId="6B7A9AA6" w:rsidR="008417CF" w:rsidRDefault="008417CF" w:rsidP="008417CF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BF6565">
        <w:rPr>
          <w:rFonts w:ascii="Times New Roman" w:hAnsi="Times New Roman" w:cs="Times New Roman"/>
          <w:b/>
          <w:sz w:val="28"/>
          <w:szCs w:val="28"/>
        </w:rPr>
        <w:t>operator_interface</w:t>
      </w:r>
      <w:proofErr w:type="spellEnd"/>
      <w:r w:rsidRPr="00BF6565">
        <w:rPr>
          <w:rFonts w:ascii="Times New Roman" w:hAnsi="Times New Roman" w:cs="Times New Roman"/>
          <w:b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інтерфейс оператора та перевірка його паролю</w:t>
      </w:r>
    </w:p>
    <w:p w14:paraId="507569E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8417CF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erator_password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436DAFB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w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";</w:t>
      </w:r>
    </w:p>
    <w:p w14:paraId="61FBF585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wp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1A06E5E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");</w:t>
      </w:r>
    </w:p>
    <w:p w14:paraId="15AFA38B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0E21DB4C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пароль оператора: ";</w:t>
      </w:r>
    </w:p>
    <w:p w14:paraId="43E6B73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erator_password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6BF1EB1B" w14:textId="4BA09B34" w:rsidR="008417CF" w:rsidRPr="008417CF" w:rsidRDefault="008417CF" w:rsidP="00AE1117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3AD56877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erator_password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w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) {</w:t>
      </w:r>
    </w:p>
    <w:p w14:paraId="2815683C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");</w:t>
      </w:r>
    </w:p>
    <w:p w14:paraId="584C98D1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8417CF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8417CF">
        <w:rPr>
          <w:rFonts w:ascii="Times New Roman" w:hAnsi="Times New Roman" w:cs="Times New Roman"/>
          <w:sz w:val="28"/>
          <w:szCs w:val="28"/>
        </w:rPr>
        <w:tab/>
        <w:t xml:space="preserve"> --------------------------------- 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0D8F6DA9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Вiтаю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, операторе!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526E96C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8417CF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8417CF">
        <w:rPr>
          <w:rFonts w:ascii="Times New Roman" w:hAnsi="Times New Roman" w:cs="Times New Roman"/>
          <w:sz w:val="28"/>
          <w:szCs w:val="28"/>
        </w:rPr>
        <w:tab/>
        <w:t xml:space="preserve"> --------------------------------- 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779C2F54" w14:textId="31BC7164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  -------------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3DD0A932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  1) -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Дiзнатися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iнформацiю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проданi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квитки    2) -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Дiзнатися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iнформацiю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готiвку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термiналi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  3) -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Змiнити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вартiсть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поїздок   4) - Вийти до головного меню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2051C11C" w14:textId="7D9CCD58" w:rsidR="008417CF" w:rsidRPr="008417CF" w:rsidRDefault="008417CF" w:rsidP="00723D4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  ---------------------------------------------  -------</w:t>
      </w:r>
      <w:r w:rsidR="00723D49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8417CF">
        <w:rPr>
          <w:rFonts w:ascii="Times New Roman" w:hAnsi="Times New Roman" w:cs="Times New Roman"/>
          <w:sz w:val="28"/>
          <w:szCs w:val="28"/>
        </w:rPr>
        <w:t xml:space="preserve">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7B6A1AC5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0,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again_menu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30920256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, var1 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6C706000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2E1FDA22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17002731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7BEC384C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3038AFF9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switch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)</w:t>
      </w:r>
    </w:p>
    <w:p w14:paraId="09C3C0BF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>{</w:t>
      </w:r>
    </w:p>
    <w:p w14:paraId="35C61855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1:</w:t>
      </w:r>
    </w:p>
    <w:p w14:paraId="0BA05085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tickets_info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();</w:t>
      </w:r>
    </w:p>
    <w:p w14:paraId="203DB76A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7AB220B7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2:</w:t>
      </w:r>
    </w:p>
    <w:p w14:paraId="1E9E0A10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ash_info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();</w:t>
      </w:r>
    </w:p>
    <w:p w14:paraId="2FF4CBC6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5D3A3B1A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3:</w:t>
      </w:r>
    </w:p>
    <w:p w14:paraId="1DFA3BEC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hange_far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();</w:t>
      </w:r>
    </w:p>
    <w:p w14:paraId="23D9A0A8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6EF5114A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4:</w:t>
      </w:r>
    </w:p>
    <w:p w14:paraId="4AA52FE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();</w:t>
      </w:r>
    </w:p>
    <w:p w14:paraId="3E2C949A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:</w:t>
      </w:r>
    </w:p>
    <w:p w14:paraId="4F4DBB4D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Невiрно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вибраний 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-й пункт!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74174D44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>}</w:t>
      </w:r>
    </w:p>
    <w:p w14:paraId="3CFC10C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gt;= 1 &amp;&amp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= 4) {</w:t>
      </w:r>
    </w:p>
    <w:p w14:paraId="2D1D8647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60B52AA8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>}</w:t>
      </w:r>
    </w:p>
    <w:p w14:paraId="21325935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);</w:t>
      </w:r>
    </w:p>
    <w:p w14:paraId="2395087E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>}</w:t>
      </w:r>
    </w:p>
    <w:p w14:paraId="27739321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17E02C29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&lt;&lt; "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Невiрний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пароль!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Перевiрте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правильнiсть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вводу. " &lt;&lt;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0E0AEC33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>}</w:t>
      </w:r>
    </w:p>
    <w:p w14:paraId="5414290F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erator_password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w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) {</w:t>
      </w:r>
    </w:p>
    <w:p w14:paraId="2477F7B2" w14:textId="77777777" w:rsidR="008417CF" w:rsidRP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wp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;</w:t>
      </w:r>
    </w:p>
    <w:p w14:paraId="51C97099" w14:textId="7C3C10C3" w:rsidR="008417CF" w:rsidRPr="008417CF" w:rsidRDefault="008417CF" w:rsidP="00723D4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</w:r>
      <w:r w:rsidRPr="008417CF">
        <w:rPr>
          <w:rFonts w:ascii="Times New Roman" w:hAnsi="Times New Roman" w:cs="Times New Roman"/>
          <w:sz w:val="28"/>
          <w:szCs w:val="28"/>
        </w:rPr>
        <w:tab/>
        <w:t>}</w:t>
      </w:r>
    </w:p>
    <w:p w14:paraId="598BB8E1" w14:textId="54F9D071" w:rsidR="008417CF" w:rsidRDefault="008417CF" w:rsidP="008417C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417CF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417CF">
        <w:rPr>
          <w:rFonts w:ascii="Times New Roman" w:hAnsi="Times New Roman" w:cs="Times New Roman"/>
          <w:sz w:val="28"/>
          <w:szCs w:val="28"/>
        </w:rPr>
        <w:t>opwp</w:t>
      </w:r>
      <w:proofErr w:type="spellEnd"/>
      <w:r w:rsidRPr="008417CF">
        <w:rPr>
          <w:rFonts w:ascii="Times New Roman" w:hAnsi="Times New Roman" w:cs="Times New Roman"/>
          <w:sz w:val="28"/>
          <w:szCs w:val="28"/>
        </w:rPr>
        <w:t>);</w:t>
      </w:r>
    </w:p>
    <w:p w14:paraId="0EBE5EBD" w14:textId="2EB4FA41" w:rsidR="003B5BA7" w:rsidRDefault="00941CDD" w:rsidP="003B5BA7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BF6565">
        <w:rPr>
          <w:rFonts w:ascii="Times New Roman" w:hAnsi="Times New Roman" w:cs="Times New Roman"/>
          <w:b/>
          <w:sz w:val="28"/>
          <w:szCs w:val="28"/>
        </w:rPr>
        <w:t>user_interface</w:t>
      </w:r>
      <w:proofErr w:type="spellEnd"/>
      <w:r w:rsidRPr="00BF6565">
        <w:rPr>
          <w:rFonts w:ascii="Times New Roman" w:hAnsi="Times New Roman" w:cs="Times New Roman"/>
          <w:b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інтерфейс користувача</w:t>
      </w:r>
    </w:p>
    <w:p w14:paraId="1B61D084" w14:textId="77777777" w:rsidR="00941CDD" w:rsidRP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941CDD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");</w:t>
      </w:r>
    </w:p>
    <w:p w14:paraId="12890BF5" w14:textId="77777777" w:rsidR="00941CDD" w:rsidRP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941CDD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941CDD">
        <w:rPr>
          <w:rFonts w:ascii="Times New Roman" w:hAnsi="Times New Roman" w:cs="Times New Roman"/>
          <w:sz w:val="28"/>
          <w:szCs w:val="28"/>
        </w:rPr>
        <w:tab/>
        <w:t xml:space="preserve">" &lt;&lt; " --------------------------------- "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;</w:t>
      </w:r>
    </w:p>
    <w:p w14:paraId="2E9C6BBB" w14:textId="77777777" w:rsidR="00941CDD" w:rsidRP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941CDD">
        <w:rPr>
          <w:rFonts w:ascii="Times New Roman" w:hAnsi="Times New Roman" w:cs="Times New Roman"/>
          <w:sz w:val="28"/>
          <w:szCs w:val="28"/>
        </w:rPr>
        <w:tab/>
      </w:r>
      <w:r w:rsidRPr="00941CDD">
        <w:rPr>
          <w:rFonts w:ascii="Times New Roman" w:hAnsi="Times New Roman" w:cs="Times New Roman"/>
          <w:sz w:val="28"/>
          <w:szCs w:val="28"/>
        </w:rPr>
        <w:tab/>
      </w:r>
      <w:r w:rsidRPr="00941CDD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Вiтаю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, користувач!"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;</w:t>
      </w:r>
    </w:p>
    <w:p w14:paraId="41DDA17A" w14:textId="77777777" w:rsidR="00941CDD" w:rsidRP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941CDD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941CDD">
        <w:rPr>
          <w:rFonts w:ascii="Times New Roman" w:hAnsi="Times New Roman" w:cs="Times New Roman"/>
          <w:sz w:val="28"/>
          <w:szCs w:val="28"/>
        </w:rPr>
        <w:tab/>
        <w:t xml:space="preserve">" &lt;&lt; " --------------------------------- "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;</w:t>
      </w:r>
    </w:p>
    <w:p w14:paraId="6E88962A" w14:textId="2B1FC101" w:rsidR="00941CDD" w:rsidRP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"  ---------------------  ----------------------------  "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;</w:t>
      </w:r>
    </w:p>
    <w:p w14:paraId="08F5C917" w14:textId="77777777" w:rsidR="00941CDD" w:rsidRP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"  1) - Придбати квиток</w:t>
      </w:r>
      <w:r w:rsidRPr="00941CDD">
        <w:rPr>
          <w:rFonts w:ascii="Times New Roman" w:hAnsi="Times New Roman" w:cs="Times New Roman"/>
          <w:sz w:val="28"/>
          <w:szCs w:val="28"/>
        </w:rPr>
        <w:tab/>
        <w:t xml:space="preserve"> 2) -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Дiзнатись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баланс картки   3) - Додати користувача  4) - Вийти до головного меню"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;</w:t>
      </w:r>
    </w:p>
    <w:p w14:paraId="4A3B86CF" w14:textId="2939D7FD" w:rsidR="00941CDD" w:rsidRPr="00941CDD" w:rsidRDefault="00941CDD" w:rsidP="00723D4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"  ---------------------  ----------------------------  "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;</w:t>
      </w:r>
    </w:p>
    <w:p w14:paraId="6FF15AEA" w14:textId="46E85095" w:rsidR="00941CDD" w:rsidRDefault="00941CDD" w:rsidP="00941CDD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941CD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41CDD">
        <w:rPr>
          <w:rFonts w:ascii="Times New Roman" w:hAnsi="Times New Roman" w:cs="Times New Roman"/>
          <w:sz w:val="28"/>
          <w:szCs w:val="28"/>
        </w:rPr>
        <w:t>user_menu_switch</w:t>
      </w:r>
      <w:proofErr w:type="spellEnd"/>
      <w:r w:rsidRPr="00941CDD">
        <w:rPr>
          <w:rFonts w:ascii="Times New Roman" w:hAnsi="Times New Roman" w:cs="Times New Roman"/>
          <w:sz w:val="28"/>
          <w:szCs w:val="28"/>
        </w:rPr>
        <w:t>();</w:t>
      </w:r>
    </w:p>
    <w:p w14:paraId="596841B7" w14:textId="1721C550" w:rsidR="00DC3C94" w:rsidRDefault="00DC3C94" w:rsidP="00DC3C94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BF6565">
        <w:rPr>
          <w:rFonts w:ascii="Times New Roman" w:hAnsi="Times New Roman" w:cs="Times New Roman"/>
          <w:b/>
          <w:sz w:val="28"/>
          <w:szCs w:val="28"/>
        </w:rPr>
        <w:t>user_balance</w:t>
      </w:r>
      <w:proofErr w:type="spellEnd"/>
      <w:r w:rsidRPr="00BF6565">
        <w:rPr>
          <w:rFonts w:ascii="Times New Roman" w:hAnsi="Times New Roman" w:cs="Times New Roman"/>
          <w:b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інтерфейс перевірки балансу</w:t>
      </w:r>
    </w:p>
    <w:p w14:paraId="4A529553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C3C94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lo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06");</w:t>
      </w:r>
    </w:p>
    <w:p w14:paraId="317AEAAC" w14:textId="69F582EF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");</w:t>
      </w:r>
    </w:p>
    <w:p w14:paraId="5FB27804" w14:textId="228F2E72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usr_id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5CB31AE0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DC3C94">
        <w:rPr>
          <w:rFonts w:ascii="Times New Roman" w:hAnsi="Times New Roman" w:cs="Times New Roman"/>
          <w:sz w:val="28"/>
          <w:szCs w:val="28"/>
        </w:rPr>
        <w:tab/>
        <w:t xml:space="preserve">------------------------------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5E1AF304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DC3C94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свiй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iдентифiкатор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: 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4AE9D305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DC3C94">
        <w:rPr>
          <w:rFonts w:ascii="Times New Roman" w:hAnsi="Times New Roman" w:cs="Times New Roman"/>
          <w:sz w:val="28"/>
          <w:szCs w:val="28"/>
        </w:rPr>
        <w:tab/>
        <w:t xml:space="preserve">------------------------------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0751363F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519AB0AE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usr_id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3678D9FB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554F32B2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Баланс користувача 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id_us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usr_id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] &lt;&lt; " = 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balanc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usr_id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] &lt;&lt; " грн.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5A58BF90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Натснiть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1 щоб повернутися до головного меню: 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19B9DC8B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= 0,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again_menu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0A4E8330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, var1 =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010B6EE1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2EA9682F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340EA0A1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3034FF64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7C3678AD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switch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)</w:t>
      </w:r>
    </w:p>
    <w:p w14:paraId="50C08922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  <w:t>{</w:t>
      </w:r>
    </w:p>
    <w:p w14:paraId="0559BE63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1:</w:t>
      </w:r>
    </w:p>
    <w:p w14:paraId="5EE9980E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user_interfac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();</w:t>
      </w:r>
    </w:p>
    <w:p w14:paraId="427B44DA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0E0D2B07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:</w:t>
      </w:r>
    </w:p>
    <w:p w14:paraId="2A385821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Невiрно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вибраний 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"-й пункт!"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4E99A063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  <w:t>}</w:t>
      </w:r>
    </w:p>
    <w:p w14:paraId="76AACADB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gt;= 1 &amp;&amp;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&lt;= 1) {</w:t>
      </w:r>
    </w:p>
    <w:p w14:paraId="11352C0C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;</w:t>
      </w:r>
    </w:p>
    <w:p w14:paraId="3FE77ED5" w14:textId="77777777" w:rsidR="00DC3C94" w:rsidRPr="00DC3C94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</w:r>
      <w:r w:rsidRPr="00DC3C94">
        <w:rPr>
          <w:rFonts w:ascii="Times New Roman" w:hAnsi="Times New Roman" w:cs="Times New Roman"/>
          <w:sz w:val="28"/>
          <w:szCs w:val="28"/>
        </w:rPr>
        <w:tab/>
        <w:t>}</w:t>
      </w:r>
    </w:p>
    <w:p w14:paraId="059B3E65" w14:textId="6B963514" w:rsidR="00DC3C94" w:rsidRPr="00E94909" w:rsidRDefault="00DC3C94" w:rsidP="00DC3C9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C3C94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C3C94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DC3C94">
        <w:rPr>
          <w:rFonts w:ascii="Times New Roman" w:hAnsi="Times New Roman" w:cs="Times New Roman"/>
          <w:sz w:val="28"/>
          <w:szCs w:val="28"/>
        </w:rPr>
        <w:t>);</w:t>
      </w:r>
    </w:p>
    <w:p w14:paraId="7C7F3DB1" w14:textId="4E729063" w:rsidR="00DD5681" w:rsidRPr="00DD5681" w:rsidRDefault="00DD5681" w:rsidP="00DD5681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user_</w:t>
      </w:r>
      <w:proofErr w:type="gramStart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buy</w:t>
      </w:r>
      <w:proofErr w:type="spellEnd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proofErr w:type="gramEnd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інтерфейс покупки квитків</w:t>
      </w:r>
    </w:p>
    <w:p w14:paraId="4A47C56A" w14:textId="77777777" w:rsidR="00FE1B6A" w:rsidRPr="00FE1B6A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E1B6A">
        <w:rPr>
          <w:rFonts w:ascii="Times New Roman" w:hAnsi="Times New Roman" w:cs="Times New Roman"/>
          <w:sz w:val="28"/>
          <w:szCs w:val="28"/>
          <w:lang w:val="en-US"/>
        </w:rPr>
        <w:t>system(</w:t>
      </w:r>
      <w:proofErr w:type="gramEnd"/>
      <w:r w:rsidRPr="00FE1B6A">
        <w:rPr>
          <w:rFonts w:ascii="Times New Roman" w:hAnsi="Times New Roman" w:cs="Times New Roman"/>
          <w:sz w:val="28"/>
          <w:szCs w:val="28"/>
          <w:lang w:val="en-US"/>
        </w:rPr>
        <w:t>"color 02");</w:t>
      </w:r>
    </w:p>
    <w:p w14:paraId="3E6D5F54" w14:textId="77777777" w:rsidR="00FE1B6A" w:rsidRPr="00FE1B6A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E1B6A">
        <w:rPr>
          <w:rFonts w:ascii="Times New Roman" w:hAnsi="Times New Roman" w:cs="Times New Roman"/>
          <w:sz w:val="28"/>
          <w:szCs w:val="28"/>
          <w:lang w:val="en-US"/>
        </w:rPr>
        <w:tab/>
        <w:t>system("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en-US"/>
        </w:rPr>
        <w:t>cls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04EF01F8" w14:textId="77777777" w:rsidR="00FE1B6A" w:rsidRPr="00FE1B6A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E1B6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en-US"/>
        </w:rPr>
        <w:t>acc_</w:t>
      </w:r>
      <w:proofErr w:type="gramStart"/>
      <w:r w:rsidRPr="00FE1B6A">
        <w:rPr>
          <w:rFonts w:ascii="Times New Roman" w:hAnsi="Times New Roman" w:cs="Times New Roman"/>
          <w:sz w:val="28"/>
          <w:szCs w:val="28"/>
          <w:lang w:val="en-US"/>
        </w:rPr>
        <w:t>sw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FE1B6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02B4283" w14:textId="77777777" w:rsidR="00FE1B6A" w:rsidRPr="008E4349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E1B6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--------------------------------------------------------- " &lt;&lt;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6A37700" w14:textId="77777777" w:rsidR="00FE1B6A" w:rsidRPr="008E4349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Вибер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ть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льк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оїздок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яку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бажаєте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ридбати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1B6A">
        <w:rPr>
          <w:rFonts w:ascii="Times New Roman" w:hAnsi="Times New Roman" w:cs="Times New Roman"/>
          <w:sz w:val="28"/>
          <w:szCs w:val="28"/>
          <w:lang w:val="ru-RU"/>
        </w:rPr>
        <w:t>квиток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: " &lt;&lt;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8192BEA" w14:textId="5FD2518B" w:rsidR="00FE1B6A" w:rsidRPr="008E4349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------------------------------------------- " &lt;&lt;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8B6A604" w14:textId="47F70075" w:rsidR="00FE1B6A" w:rsidRPr="008E4349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E4349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gramStart"/>
      <w:r w:rsidRPr="008E4349">
        <w:rPr>
          <w:rFonts w:ascii="Times New Roman" w:hAnsi="Times New Roman" w:cs="Times New Roman"/>
          <w:sz w:val="28"/>
          <w:szCs w:val="28"/>
          <w:lang w:val="en-US"/>
        </w:rPr>
        <w:t>"  -------------</w:t>
      </w:r>
      <w:proofErr w:type="gramEnd"/>
      <w:r w:rsidRPr="008E4349">
        <w:rPr>
          <w:rFonts w:ascii="Times New Roman" w:hAnsi="Times New Roman" w:cs="Times New Roman"/>
          <w:sz w:val="28"/>
          <w:szCs w:val="28"/>
          <w:lang w:val="en-US"/>
        </w:rPr>
        <w:t xml:space="preserve">  -----------------  ------------------------  ------" &lt;&lt;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20BEAF5" w14:textId="77777777" w:rsidR="00FE1B6A" w:rsidRPr="00FE1B6A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E43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cout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FE1B6A">
        <w:rPr>
          <w:rFonts w:ascii="Times New Roman" w:hAnsi="Times New Roman" w:cs="Times New Roman"/>
          <w:sz w:val="28"/>
          <w:szCs w:val="28"/>
          <w:lang w:val="ru-RU"/>
        </w:rPr>
        <w:t>&lt;&lt; "</w:t>
      </w:r>
      <w:proofErr w:type="gram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 1)  1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оїздка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 2)  2 - 9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оїздок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 3)  10 та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бiльше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оїздок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 4) 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овернутися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до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попереднього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 xml:space="preserve"> меню" &lt;&lt; </w:t>
      </w:r>
      <w:proofErr w:type="spellStart"/>
      <w:r w:rsidRPr="00FE1B6A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r w:rsidRPr="00FE1B6A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DA98AD7" w14:textId="4EC6B2AF" w:rsidR="00FE1B6A" w:rsidRPr="004C096B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E1B6A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4C096B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4C09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gramStart"/>
      <w:r w:rsidRPr="004C096B">
        <w:rPr>
          <w:rFonts w:ascii="Times New Roman" w:hAnsi="Times New Roman" w:cs="Times New Roman"/>
          <w:sz w:val="28"/>
          <w:szCs w:val="28"/>
          <w:lang w:val="en-US"/>
        </w:rPr>
        <w:t>"  -------------</w:t>
      </w:r>
      <w:proofErr w:type="gramEnd"/>
      <w:r w:rsidRPr="004C096B">
        <w:rPr>
          <w:rFonts w:ascii="Times New Roman" w:hAnsi="Times New Roman" w:cs="Times New Roman"/>
          <w:sz w:val="28"/>
          <w:szCs w:val="28"/>
          <w:lang w:val="en-US"/>
        </w:rPr>
        <w:t xml:space="preserve">  -----------------  ----------------------- " &lt;&lt; </w:t>
      </w:r>
      <w:proofErr w:type="spellStart"/>
      <w:r w:rsidRPr="004C09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4C09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4C09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4C09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1A09C6" w14:textId="0EF88444" w:rsidR="00DD5681" w:rsidRPr="004C096B" w:rsidRDefault="00FE1B6A" w:rsidP="00FE1B6A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C09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4C096B">
        <w:rPr>
          <w:rFonts w:ascii="Times New Roman" w:hAnsi="Times New Roman" w:cs="Times New Roman"/>
          <w:sz w:val="28"/>
          <w:szCs w:val="28"/>
          <w:lang w:val="en-US"/>
        </w:rPr>
        <w:t>user_buy_</w:t>
      </w:r>
      <w:proofErr w:type="gramStart"/>
      <w:r w:rsidRPr="004C096B">
        <w:rPr>
          <w:rFonts w:ascii="Times New Roman" w:hAnsi="Times New Roman" w:cs="Times New Roman"/>
          <w:sz w:val="28"/>
          <w:szCs w:val="28"/>
          <w:lang w:val="en-US"/>
        </w:rPr>
        <w:t>switch</w:t>
      </w:r>
      <w:proofErr w:type="spellEnd"/>
      <w:r w:rsidRPr="004C096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C096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EF6CEF6" w14:textId="2956F21F" w:rsidR="008E4349" w:rsidRPr="008E4349" w:rsidRDefault="008E4349" w:rsidP="008E4349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buy_</w:t>
      </w:r>
      <w:proofErr w:type="gramStart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again</w:t>
      </w:r>
      <w:proofErr w:type="spellEnd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proofErr w:type="gramEnd"/>
      <w:r w:rsidRPr="00BF6565">
        <w:rPr>
          <w:rFonts w:ascii="Times New Roman" w:hAnsi="Times New Roman" w:cs="Times New Roman"/>
          <w:b/>
          <w:sz w:val="28"/>
          <w:szCs w:val="28"/>
          <w:lang w:val="ru-RU"/>
        </w:rPr>
        <w:t>)</w:t>
      </w:r>
      <w:r w:rsidRPr="008E4349">
        <w:rPr>
          <w:rFonts w:ascii="Times New Roman" w:hAnsi="Times New Roman" w:cs="Times New Roman"/>
          <w:sz w:val="28"/>
          <w:szCs w:val="28"/>
          <w:lang w:val="ru-RU"/>
        </w:rPr>
        <w:t xml:space="preserve"> – запит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ru-RU"/>
        </w:rPr>
        <w:t>повторної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ru-RU"/>
        </w:rPr>
        <w:t xml:space="preserve"> покупки квитка(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ru-RU"/>
        </w:rPr>
        <w:t>ів</w:t>
      </w:r>
      <w:proofErr w:type="spellEnd"/>
      <w:r w:rsidRPr="008E4349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726B19E6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enu_answer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= 0,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again_menu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14:paraId="11CD705D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bool var = true, var1 = true;</w:t>
      </w:r>
    </w:p>
    <w:p w14:paraId="115C512B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do {</w:t>
      </w:r>
    </w:p>
    <w:p w14:paraId="1DA286A3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&lt; " &gt;&gt; ";</w:t>
      </w:r>
    </w:p>
    <w:p w14:paraId="7F13CE8A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gt;&gt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enu_answer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5E76E3B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7CAF12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switch (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enu_answer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C54ECA6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14:paraId="11079578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case 1:</w:t>
      </w:r>
    </w:p>
    <w:p w14:paraId="6AFDC521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BF6565">
        <w:rPr>
          <w:rFonts w:ascii="Times New Roman" w:hAnsi="Times New Roman" w:cs="Times New Roman"/>
          <w:sz w:val="28"/>
          <w:szCs w:val="28"/>
          <w:lang w:val="en-US"/>
        </w:rPr>
        <w:t>buy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F6565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4806718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break;</w:t>
      </w:r>
    </w:p>
    <w:p w14:paraId="6CFFD0F8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case 2:</w:t>
      </w:r>
    </w:p>
    <w:p w14:paraId="2D009E59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 w:rsidRPr="00BF6565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BC797AC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break;</w:t>
      </w:r>
    </w:p>
    <w:p w14:paraId="03126513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default:</w:t>
      </w:r>
    </w:p>
    <w:p w14:paraId="73BC373B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ru-RU"/>
        </w:rPr>
        <w:t>Нев</w:t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E4349">
        <w:rPr>
          <w:rFonts w:ascii="Times New Roman" w:hAnsi="Times New Roman" w:cs="Times New Roman"/>
          <w:sz w:val="28"/>
          <w:szCs w:val="28"/>
          <w:lang w:val="ru-RU"/>
        </w:rPr>
        <w:t>рно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E4349">
        <w:rPr>
          <w:rFonts w:ascii="Times New Roman" w:hAnsi="Times New Roman" w:cs="Times New Roman"/>
          <w:sz w:val="28"/>
          <w:szCs w:val="28"/>
          <w:lang w:val="ru-RU"/>
        </w:rPr>
        <w:t>вибраний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" &lt;&lt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enu_answer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&lt; "-</w:t>
      </w:r>
      <w:r w:rsidRPr="008E4349">
        <w:rPr>
          <w:rFonts w:ascii="Times New Roman" w:hAnsi="Times New Roman" w:cs="Times New Roman"/>
          <w:sz w:val="28"/>
          <w:szCs w:val="28"/>
          <w:lang w:val="ru-RU"/>
        </w:rPr>
        <w:t>й</w:t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E4349">
        <w:rPr>
          <w:rFonts w:ascii="Times New Roman" w:hAnsi="Times New Roman" w:cs="Times New Roman"/>
          <w:sz w:val="28"/>
          <w:szCs w:val="28"/>
          <w:lang w:val="ru-RU"/>
        </w:rPr>
        <w:t>пункт</w:t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!" &lt;&lt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9FCE85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14:paraId="0BC28715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if (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enu_answer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gt;= 1 &amp;&amp; </w:t>
      </w:r>
      <w:proofErr w:type="spellStart"/>
      <w:r w:rsidRPr="00BF6565">
        <w:rPr>
          <w:rFonts w:ascii="Times New Roman" w:hAnsi="Times New Roman" w:cs="Times New Roman"/>
          <w:sz w:val="28"/>
          <w:szCs w:val="28"/>
          <w:lang w:val="en-US"/>
        </w:rPr>
        <w:t>menu_answer</w:t>
      </w:r>
      <w:proofErr w:type="spellEnd"/>
      <w:r w:rsidRPr="00BF6565">
        <w:rPr>
          <w:rFonts w:ascii="Times New Roman" w:hAnsi="Times New Roman" w:cs="Times New Roman"/>
          <w:sz w:val="28"/>
          <w:szCs w:val="28"/>
          <w:lang w:val="en-US"/>
        </w:rPr>
        <w:t xml:space="preserve"> &lt;= 2) {</w:t>
      </w:r>
    </w:p>
    <w:p w14:paraId="40C4DE09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var = false;</w:t>
      </w:r>
    </w:p>
    <w:p w14:paraId="5B86DBF4" w14:textId="77777777" w:rsidR="008E4349" w:rsidRPr="00BF6565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14:paraId="16969175" w14:textId="2A024AC9" w:rsidR="008E4349" w:rsidRDefault="008E4349" w:rsidP="008E434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F6565">
        <w:rPr>
          <w:rFonts w:ascii="Times New Roman" w:hAnsi="Times New Roman" w:cs="Times New Roman"/>
          <w:sz w:val="28"/>
          <w:szCs w:val="28"/>
          <w:lang w:val="en-US"/>
        </w:rPr>
        <w:tab/>
        <w:t>} while (var);</w:t>
      </w:r>
    </w:p>
    <w:p w14:paraId="34FBD9F6" w14:textId="2DA3467F" w:rsidR="002F7AA7" w:rsidRDefault="002F7AA7" w:rsidP="002F7AA7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34E2">
        <w:rPr>
          <w:rFonts w:ascii="Times New Roman" w:hAnsi="Times New Roman" w:cs="Times New Roman"/>
          <w:b/>
          <w:sz w:val="28"/>
          <w:szCs w:val="28"/>
          <w:lang w:val="en-US"/>
        </w:rPr>
        <w:t>buy_1_</w:t>
      </w:r>
      <w:proofErr w:type="gramStart"/>
      <w:r w:rsidRPr="00FA34E2">
        <w:rPr>
          <w:rFonts w:ascii="Times New Roman" w:hAnsi="Times New Roman" w:cs="Times New Roman"/>
          <w:b/>
          <w:sz w:val="28"/>
          <w:szCs w:val="28"/>
          <w:lang w:val="en-US"/>
        </w:rPr>
        <w:t>ticket(</w:t>
      </w:r>
      <w:proofErr w:type="gramEnd"/>
      <w:r w:rsidRPr="00FA34E2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  <w:r w:rsidRPr="002F7AA7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логічна схема придбання 1 квитка</w:t>
      </w:r>
    </w:p>
    <w:p w14:paraId="01F7FBAF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F7AA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cot1;</w:t>
      </w:r>
    </w:p>
    <w:p w14:paraId="217F13BC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= 1 *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rate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>[0];</w:t>
      </w:r>
    </w:p>
    <w:p w14:paraId="2324DEC1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  <w:t>cot1 = 1;</w:t>
      </w:r>
    </w:p>
    <w:p w14:paraId="58825938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&lt;&lt; "Куплено 1 квиток за " &lt;&lt;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&lt;&lt; " грн. Роздрукувати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квитанцiю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?" &lt;&lt;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>;</w:t>
      </w:r>
    </w:p>
    <w:p w14:paraId="1BA5A1A5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count_of_tickets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+= cot1;</w:t>
      </w:r>
    </w:p>
    <w:p w14:paraId="3C370AC9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+=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>;</w:t>
      </w:r>
    </w:p>
    <w:p w14:paraId="3BAB4AA7" w14:textId="5F487165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c_o_t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+= cot1;</w:t>
      </w:r>
    </w:p>
    <w:p w14:paraId="355BBF49" w14:textId="77777777" w:rsidR="002F7AA7" w:rsidRP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&lt;&lt; "1 - Так; 2 -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Hi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" &lt;&lt;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>;</w:t>
      </w:r>
    </w:p>
    <w:p w14:paraId="6BD44BA1" w14:textId="5020A82E" w:rsidR="002F7AA7" w:rsidRDefault="002F7AA7" w:rsidP="002F7AA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F7AA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F7AA7">
        <w:rPr>
          <w:rFonts w:ascii="Times New Roman" w:hAnsi="Times New Roman" w:cs="Times New Roman"/>
          <w:sz w:val="28"/>
          <w:szCs w:val="28"/>
        </w:rPr>
        <w:t>is_user_print_ticket</w:t>
      </w:r>
      <w:proofErr w:type="spellEnd"/>
      <w:r w:rsidRPr="002F7AA7">
        <w:rPr>
          <w:rFonts w:ascii="Times New Roman" w:hAnsi="Times New Roman" w:cs="Times New Roman"/>
          <w:sz w:val="28"/>
          <w:szCs w:val="28"/>
        </w:rPr>
        <w:t>();</w:t>
      </w:r>
    </w:p>
    <w:p w14:paraId="0FE0C2F5" w14:textId="5A2E7DF3" w:rsidR="00AC558A" w:rsidRDefault="00AC558A" w:rsidP="00AC558A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buy</w:t>
      </w:r>
      <w:r w:rsidRPr="00B401EC">
        <w:rPr>
          <w:rFonts w:ascii="Times New Roman" w:hAnsi="Times New Roman" w:cs="Times New Roman"/>
          <w:b/>
          <w:sz w:val="28"/>
          <w:szCs w:val="28"/>
        </w:rPr>
        <w:t>_2_5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tickets</w:t>
      </w:r>
      <w:r w:rsidRPr="00B401EC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</w:rPr>
        <w:t>)</w:t>
      </w:r>
      <w:r w:rsidRPr="00AC558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логічна схема придбання 2 – 9 квитків</w:t>
      </w:r>
    </w:p>
    <w:p w14:paraId="12933B96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AC558A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cot2;</w:t>
      </w:r>
    </w:p>
    <w:p w14:paraId="3561AF2D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кiлькiсть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(2-9): "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;</w:t>
      </w:r>
    </w:p>
    <w:p w14:paraId="7F8A2856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gt;&gt; cot2;</w:t>
      </w:r>
    </w:p>
    <w:p w14:paraId="723A6705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;</w:t>
      </w:r>
    </w:p>
    <w:p w14:paraId="458F2DB7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(cot2 &gt;= 2 &amp;&amp; cot2 &lt;= 9) {</w:t>
      </w:r>
    </w:p>
    <w:p w14:paraId="20D9ABE9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ount_of_tickets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+= cot2;</w:t>
      </w:r>
    </w:p>
    <w:p w14:paraId="59A4C8BC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1B5ABE4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_o_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+= cot2;</w:t>
      </w:r>
    </w:p>
    <w:p w14:paraId="51900A44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= cot2 *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rate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[1];</w:t>
      </w:r>
    </w:p>
    <w:p w14:paraId="1DE6B4A3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+=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;</w:t>
      </w:r>
    </w:p>
    <w:p w14:paraId="36AC9434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"Куплено " &lt;&lt; cot2 &lt;&lt; "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за "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" грн. Роздрукувати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квитанцiю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?"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;</w:t>
      </w:r>
    </w:p>
    <w:p w14:paraId="15BE5134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"1 - Так; 2 -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Hi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"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;</w:t>
      </w:r>
    </w:p>
    <w:p w14:paraId="413E0837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is_user_print_ticke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();</w:t>
      </w:r>
    </w:p>
    <w:p w14:paraId="03CDF509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  <w:t>}</w:t>
      </w:r>
    </w:p>
    <w:p w14:paraId="0F3DFF96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5882E280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Невiрна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кiлькiсть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!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кiлькiсть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вiд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 xml:space="preserve"> 2 до 9: " &lt;&lt; </w:t>
      </w:r>
      <w:proofErr w:type="spellStart"/>
      <w:r w:rsidRPr="00AC558A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AC558A">
        <w:rPr>
          <w:rFonts w:ascii="Times New Roman" w:hAnsi="Times New Roman" w:cs="Times New Roman"/>
          <w:sz w:val="28"/>
          <w:szCs w:val="28"/>
        </w:rPr>
        <w:t>;</w:t>
      </w:r>
    </w:p>
    <w:p w14:paraId="30382D81" w14:textId="77777777" w:rsidR="00AC558A" w:rsidRP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</w:r>
      <w:r w:rsidRPr="00AC558A">
        <w:rPr>
          <w:rFonts w:ascii="Times New Roman" w:hAnsi="Times New Roman" w:cs="Times New Roman"/>
          <w:sz w:val="28"/>
          <w:szCs w:val="28"/>
        </w:rPr>
        <w:tab/>
        <w:t>buy_2_5_tickets();</w:t>
      </w:r>
    </w:p>
    <w:p w14:paraId="44A2C59E" w14:textId="30B6E830" w:rsidR="00AC558A" w:rsidRDefault="00AC558A" w:rsidP="00AC558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C558A">
        <w:rPr>
          <w:rFonts w:ascii="Times New Roman" w:hAnsi="Times New Roman" w:cs="Times New Roman"/>
          <w:sz w:val="28"/>
          <w:szCs w:val="28"/>
        </w:rPr>
        <w:tab/>
        <w:t>}</w:t>
      </w:r>
    </w:p>
    <w:p w14:paraId="73F63DFE" w14:textId="32ADFD02" w:rsidR="002077AE" w:rsidRDefault="00CD49F0" w:rsidP="002077AE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A34E2">
        <w:rPr>
          <w:rFonts w:ascii="Times New Roman" w:hAnsi="Times New Roman" w:cs="Times New Roman"/>
          <w:b/>
          <w:sz w:val="28"/>
          <w:szCs w:val="28"/>
          <w:lang w:val="en-US"/>
        </w:rPr>
        <w:t>buy</w:t>
      </w:r>
      <w:r w:rsidRPr="00FA34E2">
        <w:rPr>
          <w:rFonts w:ascii="Times New Roman" w:hAnsi="Times New Roman" w:cs="Times New Roman"/>
          <w:b/>
          <w:sz w:val="28"/>
          <w:szCs w:val="28"/>
        </w:rPr>
        <w:t>_10_</w:t>
      </w:r>
      <w:r w:rsidRPr="00FA34E2">
        <w:rPr>
          <w:rFonts w:ascii="Times New Roman" w:hAnsi="Times New Roman" w:cs="Times New Roman"/>
          <w:b/>
          <w:sz w:val="28"/>
          <w:szCs w:val="28"/>
          <w:lang w:val="en-US"/>
        </w:rPr>
        <w:t>more</w:t>
      </w:r>
      <w:r w:rsidRPr="00FA34E2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FA34E2">
        <w:rPr>
          <w:rFonts w:ascii="Times New Roman" w:hAnsi="Times New Roman" w:cs="Times New Roman"/>
          <w:b/>
          <w:sz w:val="28"/>
          <w:szCs w:val="28"/>
          <w:lang w:val="en-US"/>
        </w:rPr>
        <w:t>tickets</w:t>
      </w:r>
      <w:r w:rsidRPr="00FA34E2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FA34E2">
        <w:rPr>
          <w:rFonts w:ascii="Times New Roman" w:hAnsi="Times New Roman" w:cs="Times New Roman"/>
          <w:b/>
          <w:sz w:val="28"/>
          <w:szCs w:val="28"/>
        </w:rPr>
        <w:t>)</w:t>
      </w:r>
      <w:r w:rsidRPr="00CD49F0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логічна схема придбання </w:t>
      </w:r>
      <w:r w:rsidRPr="00CD49F0">
        <w:rPr>
          <w:rFonts w:ascii="Times New Roman" w:hAnsi="Times New Roman" w:cs="Times New Roman"/>
          <w:sz w:val="28"/>
          <w:szCs w:val="28"/>
        </w:rPr>
        <w:t>10+</w:t>
      </w:r>
      <w:r>
        <w:rPr>
          <w:rFonts w:ascii="Times New Roman" w:hAnsi="Times New Roman" w:cs="Times New Roman"/>
          <w:sz w:val="28"/>
          <w:szCs w:val="28"/>
        </w:rPr>
        <w:t xml:space="preserve"> квитків</w:t>
      </w:r>
    </w:p>
    <w:p w14:paraId="634D0C9A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CD49F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cot3;</w:t>
      </w:r>
    </w:p>
    <w:p w14:paraId="1DE950D4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кiлькiсть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(10+): " &lt;&lt;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;</w:t>
      </w:r>
    </w:p>
    <w:p w14:paraId="1ACEA98A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gt;&gt; cot3;</w:t>
      </w:r>
    </w:p>
    <w:p w14:paraId="054AC26B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;</w:t>
      </w:r>
    </w:p>
    <w:p w14:paraId="4D287F7B" w14:textId="1F60CA95" w:rsidR="00CD49F0" w:rsidRPr="00CD49F0" w:rsidRDefault="00CD49F0" w:rsidP="00723D4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ount_of_tickets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+= cot3;</w:t>
      </w:r>
    </w:p>
    <w:p w14:paraId="25AF714B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_o_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+= cot3;</w:t>
      </w:r>
    </w:p>
    <w:p w14:paraId="569A1B64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= cot3 *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rate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[2];</w:t>
      </w:r>
    </w:p>
    <w:p w14:paraId="7119C0AA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+=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;</w:t>
      </w:r>
    </w:p>
    <w:p w14:paraId="040124D6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lt;&lt; "Куплено " &lt;&lt; cot3 &lt;&lt; "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за " &lt;&lt;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lt;&lt; " грн. Роздрукувати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квитанцiю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?" &lt;&lt;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;</w:t>
      </w:r>
    </w:p>
    <w:p w14:paraId="3AEEC896" w14:textId="77777777" w:rsidR="00CD49F0" w:rsidRP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lt;&lt; "1 - Так; 2 -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Hi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" &lt;&lt;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;</w:t>
      </w:r>
    </w:p>
    <w:p w14:paraId="57CFFBC9" w14:textId="7F9BB67F" w:rsidR="00CD49F0" w:rsidRDefault="00CD49F0" w:rsidP="00CD49F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 w:rsidRPr="00CD49F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D49F0">
        <w:rPr>
          <w:rFonts w:ascii="Times New Roman" w:hAnsi="Times New Roman" w:cs="Times New Roman"/>
          <w:sz w:val="28"/>
          <w:szCs w:val="28"/>
        </w:rPr>
        <w:t>is_user_print_ticket</w:t>
      </w:r>
      <w:proofErr w:type="spellEnd"/>
      <w:r w:rsidRPr="00CD49F0">
        <w:rPr>
          <w:rFonts w:ascii="Times New Roman" w:hAnsi="Times New Roman" w:cs="Times New Roman"/>
          <w:sz w:val="28"/>
          <w:szCs w:val="28"/>
        </w:rPr>
        <w:t>();</w:t>
      </w:r>
    </w:p>
    <w:p w14:paraId="13B51A94" w14:textId="0862E4A5" w:rsidR="00FA34E2" w:rsidRPr="00FA34E2" w:rsidRDefault="00FA34E2" w:rsidP="00FA34E2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B401EC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sys</w:t>
      </w:r>
      <w:r w:rsidRPr="00B401EC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  <w:lang w:val="ru-RU"/>
        </w:rPr>
        <w:t>)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рук інформації про систему</w:t>
      </w:r>
    </w:p>
    <w:p w14:paraId="65015F3B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ofstream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("D:\\system_test.txt");</w:t>
      </w:r>
    </w:p>
    <w:p w14:paraId="00AF395F" w14:textId="77777777" w:rsidR="00FA34E2" w:rsidRPr="00FA34E2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sys_prt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FA34E2">
        <w:rPr>
          <w:rFonts w:ascii="Times New Roman" w:hAnsi="Times New Roman" w:cs="Times New Roman"/>
          <w:sz w:val="28"/>
          <w:szCs w:val="28"/>
          <w:lang w:val="ru-RU"/>
        </w:rPr>
        <w:t>&lt;&lt; "</w:t>
      </w:r>
      <w:proofErr w:type="gramEnd"/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  <w:t xml:space="preserve"> 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  <w:t xml:space="preserve">" &lt;&lt; " ---------------------------------- " &lt;&lt;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D38AA4E" w14:textId="77777777" w:rsidR="00FA34E2" w:rsidRPr="00FA34E2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sys_prt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FA34E2">
        <w:rPr>
          <w:rFonts w:ascii="Times New Roman" w:hAnsi="Times New Roman" w:cs="Times New Roman"/>
          <w:sz w:val="28"/>
          <w:szCs w:val="28"/>
          <w:lang w:val="ru-RU"/>
        </w:rPr>
        <w:t>&lt;&lt; "</w:t>
      </w:r>
      <w:proofErr w:type="gramEnd"/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  <w:t xml:space="preserve">  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Поточна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характеристика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системи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: " &lt;&lt;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1EA6666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" &lt;&lt; " ----------------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8674A37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" 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972727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CPU</w:t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Процесор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: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AC5D0B9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" 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E4FC9C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Поточна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швидк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: 2.71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ГГц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8BBB760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льк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окет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: 1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76BB63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Ядра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: 2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FF92D1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Лог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чн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процеси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4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B02B33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В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зуал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зац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>я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ув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мкнено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D76241D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Кеш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L1: 128 kB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54252E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Кеш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L2: 512 kB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233BD7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Кеш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L3: 3.0 MB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BB70AF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 " &lt;&lt; " --------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DED1A7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RAM -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Оперативна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пам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ять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: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1DB2AF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 " &lt;&lt; " --------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5CB432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Загальна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швидк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2133 MHz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679CD16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Форм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фактор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: SODIMM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9BDA6A0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Зарезервовано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90.8 Mb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BAE159B" w14:textId="77777777" w:rsidR="00FA34E2" w:rsidRPr="00FA34E2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sys_prt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FA34E2">
        <w:rPr>
          <w:rFonts w:ascii="Times New Roman" w:hAnsi="Times New Roman" w:cs="Times New Roman"/>
          <w:sz w:val="28"/>
          <w:szCs w:val="28"/>
          <w:lang w:val="ru-RU"/>
        </w:rPr>
        <w:t>&lt;&lt; "</w:t>
      </w:r>
      <w:proofErr w:type="gramEnd"/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Використано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даний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 момент: 3.7/64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Gb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  <w:t xml:space="preserve">" &lt;&lt;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r w:rsidRPr="00FA34E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307F87BE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A34E2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" 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78752DA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Drive</w:t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C: -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Диск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: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D822BF9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" 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DD9A77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Ємн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512 Gb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7BAB1C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Системний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Yes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0602FE1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п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дкачки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Ув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мкнено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519BB5B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Швидк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зчитування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даних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302 kb/s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784A7B6" w14:textId="553F77D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Швидк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сть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запису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даних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: 61.6 kb/s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22BA05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  <w:t>if (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sys_prt.is_</w:t>
      </w:r>
      <w:proofErr w:type="gramStart"/>
      <w:r w:rsidRPr="00121F6B">
        <w:rPr>
          <w:rFonts w:ascii="Times New Roman" w:hAnsi="Times New Roman" w:cs="Times New Roman"/>
          <w:sz w:val="28"/>
          <w:szCs w:val="28"/>
          <w:lang w:val="en-US"/>
        </w:rPr>
        <w:t>open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21F6B"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14:paraId="6A4747E7" w14:textId="77777777" w:rsidR="00FA34E2" w:rsidRPr="00121F6B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збережено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 xml:space="preserve">!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9E4CF2" w14:textId="77777777" w:rsidR="00FA34E2" w:rsidRPr="008824DA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21F6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24DA">
        <w:rPr>
          <w:rFonts w:ascii="Times New Roman" w:hAnsi="Times New Roman" w:cs="Times New Roman"/>
          <w:sz w:val="28"/>
          <w:szCs w:val="28"/>
          <w:lang w:val="en-US"/>
        </w:rPr>
        <w:t>else</w:t>
      </w:r>
    </w:p>
    <w:p w14:paraId="54EA453D" w14:textId="0D88FBD4" w:rsidR="00FA34E2" w:rsidRDefault="00FA34E2" w:rsidP="00FA34E2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824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824D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8824DA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8824DA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8824DA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8824DA">
        <w:rPr>
          <w:rFonts w:ascii="Times New Roman" w:hAnsi="Times New Roman" w:cs="Times New Roman"/>
          <w:sz w:val="28"/>
          <w:szCs w:val="28"/>
          <w:lang w:val="en-US"/>
        </w:rPr>
        <w:t xml:space="preserve"> &lt;&lt; "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Неможливо</w:t>
      </w:r>
      <w:proofErr w:type="spellEnd"/>
      <w:r w:rsidRPr="00882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зберегти</w:t>
      </w:r>
      <w:proofErr w:type="spellEnd"/>
      <w:r w:rsidRPr="00882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A34E2"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8824DA">
        <w:rPr>
          <w:rFonts w:ascii="Times New Roman" w:hAnsi="Times New Roman" w:cs="Times New Roman"/>
          <w:sz w:val="28"/>
          <w:szCs w:val="28"/>
          <w:lang w:val="en-US"/>
        </w:rPr>
        <w:t xml:space="preserve">!" </w:t>
      </w:r>
      <w:proofErr w:type="gramStart"/>
      <w:r w:rsidRPr="00FA34E2">
        <w:rPr>
          <w:rFonts w:ascii="Times New Roman" w:hAnsi="Times New Roman" w:cs="Times New Roman"/>
          <w:sz w:val="28"/>
          <w:szCs w:val="28"/>
          <w:lang w:val="ru-RU"/>
        </w:rPr>
        <w:t xml:space="preserve">&lt;&lt; </w:t>
      </w:r>
      <w:proofErr w:type="spellStart"/>
      <w:r w:rsidRPr="00FA34E2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proofErr w:type="gramEnd"/>
      <w:r w:rsidRPr="00FA34E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B31AD69" w14:textId="4972F515" w:rsidR="00121F6B" w:rsidRPr="00121F6B" w:rsidRDefault="00121F6B" w:rsidP="00121F6B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B401EC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network</w:t>
      </w:r>
      <w:r w:rsidRPr="00B401EC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  <w:lang w:val="ru-RU"/>
        </w:rPr>
        <w:t>)</w:t>
      </w:r>
      <w:r w:rsidRPr="00121F6B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Pr="00121F6B">
        <w:rPr>
          <w:rFonts w:ascii="Times New Roman" w:hAnsi="Times New Roman" w:cs="Times New Roman"/>
          <w:sz w:val="28"/>
          <w:szCs w:val="28"/>
        </w:rPr>
        <w:t>друк інформації про мережу</w:t>
      </w:r>
    </w:p>
    <w:p w14:paraId="73A5D14A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121F6B">
        <w:rPr>
          <w:rFonts w:ascii="Times New Roman" w:hAnsi="Times New Roman" w:cs="Times New Roman"/>
          <w:sz w:val="28"/>
          <w:szCs w:val="28"/>
        </w:rPr>
        <w:t>ofstream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("D:\\network_test.txt");</w:t>
      </w:r>
    </w:p>
    <w:p w14:paraId="3B5AE7EA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" ---------------------------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297FC25E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   Поточна характеристика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пiдєднаної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мережi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: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25505921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" --------------------------------------------- 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16781DAF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Швидкiсть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з'єднання: 320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kb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/s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19177C1F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Пропускна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здатнiсть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: 24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350177EC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Вiдпралення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: 4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mb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/s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1462573A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Отримання: 120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mb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/s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1BB91248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Адаптер: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therne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25FF0F34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IPv4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adress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: 192.168.1.1</w:t>
      </w:r>
      <w:r w:rsidRPr="00121F6B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44F6F676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netw_prt.is_open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())</w:t>
      </w:r>
    </w:p>
    <w:p w14:paraId="5159EC06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Файл збережено!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01C0963F" w14:textId="77777777" w:rsidR="00121F6B" w:rsidRP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42AB8751" w14:textId="44BA7442" w:rsidR="00121F6B" w:rsidRDefault="00121F6B" w:rsidP="00121F6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F6B">
        <w:rPr>
          <w:rFonts w:ascii="Times New Roman" w:hAnsi="Times New Roman" w:cs="Times New Roman"/>
          <w:sz w:val="28"/>
          <w:szCs w:val="28"/>
        </w:rPr>
        <w:tab/>
      </w:r>
      <w:r w:rsidRPr="00121F6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 xml:space="preserve"> &lt;&lt; "Неможливо зберегти файл!" &lt;&lt; </w:t>
      </w:r>
      <w:proofErr w:type="spellStart"/>
      <w:r w:rsidRPr="00121F6B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21F6B">
        <w:rPr>
          <w:rFonts w:ascii="Times New Roman" w:hAnsi="Times New Roman" w:cs="Times New Roman"/>
          <w:sz w:val="28"/>
          <w:szCs w:val="28"/>
        </w:rPr>
        <w:t>;</w:t>
      </w:r>
    </w:p>
    <w:p w14:paraId="400AE7A9" w14:textId="448E9AA8" w:rsidR="00875A20" w:rsidRDefault="00875A20" w:rsidP="00875A20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print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ticket</w:t>
      </w:r>
      <w:proofErr w:type="spellEnd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рук квитка</w:t>
      </w:r>
    </w:p>
    <w:p w14:paraId="7460ADA8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875A20">
        <w:rPr>
          <w:rFonts w:ascii="Times New Roman" w:hAnsi="Times New Roman" w:cs="Times New Roman"/>
          <w:sz w:val="28"/>
          <w:szCs w:val="28"/>
        </w:rPr>
        <w:t>ofstream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("D:\\ticket_0.txt");</w:t>
      </w:r>
    </w:p>
    <w:p w14:paraId="3BF2EDA8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  <w:t xml:space="preserve">//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c_o_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кiлькiсть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</w:p>
    <w:p w14:paraId="719427F6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  <w:t xml:space="preserve">//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- сума грошей</w:t>
      </w:r>
    </w:p>
    <w:p w14:paraId="06BEE24F" w14:textId="73D722D9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  <w:t xml:space="preserve">//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acc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- аккаунт</w:t>
      </w:r>
    </w:p>
    <w:p w14:paraId="63FCA898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------------------------------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6EDCBC63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| КП Київський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метрополiтен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 |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253414C2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------------------------------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5A0D1471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|        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Квитанцiя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         |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42D61535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------------------------------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29F86A25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 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asctime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meinfo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)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3A0CE9C1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Акаунт: 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acc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1C706290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Ви придбали 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c_o_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1E81F2CD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Загальна сума покупки: 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 грн.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5DA6DBA8" w14:textId="38641DC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Дякуємо за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вiзит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.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Щасливої поїздки!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65459292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ticket_print.is_open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())</w:t>
      </w:r>
    </w:p>
    <w:p w14:paraId="3914E360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Файл збережено!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7163A8C6" w14:textId="77777777" w:rsidR="00875A20" w:rsidRP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2DCFF49A" w14:textId="4089E3F5" w:rsidR="00875A20" w:rsidRDefault="00875A20" w:rsidP="00875A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75A20">
        <w:rPr>
          <w:rFonts w:ascii="Times New Roman" w:hAnsi="Times New Roman" w:cs="Times New Roman"/>
          <w:sz w:val="28"/>
          <w:szCs w:val="28"/>
        </w:rPr>
        <w:tab/>
      </w:r>
      <w:r w:rsidRPr="00875A2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 xml:space="preserve"> &lt;&lt; "Неможливо зберегти файл!" &lt;&lt; </w:t>
      </w:r>
      <w:proofErr w:type="spellStart"/>
      <w:r w:rsidRPr="00875A2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875A20">
        <w:rPr>
          <w:rFonts w:ascii="Times New Roman" w:hAnsi="Times New Roman" w:cs="Times New Roman"/>
          <w:sz w:val="28"/>
          <w:szCs w:val="28"/>
        </w:rPr>
        <w:t>;</w:t>
      </w:r>
    </w:p>
    <w:p w14:paraId="04FB1675" w14:textId="68057AEC" w:rsidR="00103292" w:rsidRDefault="00103292" w:rsidP="00103292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tickets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info</w:t>
      </w:r>
      <w:r w:rsidRPr="00B401EC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</w:rPr>
        <w:t>)</w:t>
      </w:r>
      <w:r w:rsidRPr="00103292">
        <w:rPr>
          <w:rFonts w:ascii="Times New Roman" w:hAnsi="Times New Roman" w:cs="Times New Roman"/>
          <w:sz w:val="28"/>
          <w:szCs w:val="28"/>
        </w:rPr>
        <w:t xml:space="preserve"> – друк інформації про </w:t>
      </w:r>
      <w:r>
        <w:rPr>
          <w:rFonts w:ascii="Times New Roman" w:hAnsi="Times New Roman" w:cs="Times New Roman"/>
          <w:sz w:val="28"/>
          <w:szCs w:val="28"/>
        </w:rPr>
        <w:t>квитки(для оператора)</w:t>
      </w:r>
    </w:p>
    <w:p w14:paraId="49E87FE3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103292">
        <w:rPr>
          <w:rFonts w:ascii="Times New Roman" w:hAnsi="Times New Roman" w:cs="Times New Roman"/>
          <w:sz w:val="28"/>
          <w:szCs w:val="28"/>
        </w:rPr>
        <w:t>ofstream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("D:\\tickets_info.txt");</w:t>
      </w:r>
    </w:p>
    <w:p w14:paraId="777F0D4A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 ------------------------------------------ 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602DCA50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03292">
        <w:rPr>
          <w:rFonts w:ascii="Times New Roman" w:hAnsi="Times New Roman" w:cs="Times New Roman"/>
          <w:sz w:val="28"/>
          <w:szCs w:val="28"/>
        </w:rPr>
        <w:tab/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   Загальна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iнформацiя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купленi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квитки: 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57B757C5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 ------------------------------------------ 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2FAF124F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03292">
        <w:rPr>
          <w:rFonts w:ascii="Times New Roman" w:hAnsi="Times New Roman" w:cs="Times New Roman"/>
          <w:sz w:val="28"/>
          <w:szCs w:val="28"/>
        </w:rPr>
        <w:tab/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6A5E3032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Кiлькість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проданих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квиткiв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: </w:t>
      </w:r>
      <w:r w:rsidRPr="00103292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c_o_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3A6BE3A7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tick_prt.is_open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())</w:t>
      </w:r>
    </w:p>
    <w:p w14:paraId="58095050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Файл збережено!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785AF450" w14:textId="77777777" w:rsidR="00103292" w:rsidRP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3549A7EC" w14:textId="415A1E55" w:rsidR="00103292" w:rsidRDefault="00103292" w:rsidP="0010329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3292">
        <w:rPr>
          <w:rFonts w:ascii="Times New Roman" w:hAnsi="Times New Roman" w:cs="Times New Roman"/>
          <w:sz w:val="28"/>
          <w:szCs w:val="28"/>
        </w:rPr>
        <w:tab/>
      </w:r>
      <w:r w:rsidRPr="0010329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 xml:space="preserve"> &lt;&lt; "Неможливо зберегти файл!" &lt;&lt; </w:t>
      </w:r>
      <w:proofErr w:type="spellStart"/>
      <w:r w:rsidRPr="00103292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103292">
        <w:rPr>
          <w:rFonts w:ascii="Times New Roman" w:hAnsi="Times New Roman" w:cs="Times New Roman"/>
          <w:sz w:val="28"/>
          <w:szCs w:val="28"/>
        </w:rPr>
        <w:t>;</w:t>
      </w:r>
    </w:p>
    <w:p w14:paraId="394A7201" w14:textId="46442746" w:rsidR="00C53D3E" w:rsidRDefault="00C53D3E" w:rsidP="00C53D3E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cash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info</w:t>
      </w:r>
      <w:r w:rsidRPr="00B401EC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</w:rPr>
        <w:t>)</w:t>
      </w:r>
      <w:r w:rsidRPr="00C53D3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рук інформації про готівку в системі(для оператора)</w:t>
      </w:r>
    </w:p>
    <w:p w14:paraId="237E9875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53D3E">
        <w:rPr>
          <w:rFonts w:ascii="Times New Roman" w:hAnsi="Times New Roman" w:cs="Times New Roman"/>
          <w:sz w:val="28"/>
          <w:szCs w:val="28"/>
        </w:rPr>
        <w:t>ofstream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("D:\\cash_info.txt");</w:t>
      </w:r>
    </w:p>
    <w:p w14:paraId="4AAB73D4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 ---------------------------------------------- 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2E87761E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   Загальна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iнформацiя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наявнiсть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готiвки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: 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1DCB182B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 ---------------------------------------------- 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136AF71A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09964CE2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  <w:t>Внесено персоналом готівки в термінал: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5000 грн.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66102290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  <w:t>Внесено користувачами готівки в термінал: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2318 грн.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140ACB74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C53D3E">
        <w:rPr>
          <w:rFonts w:ascii="Times New Roman" w:hAnsi="Times New Roman" w:cs="Times New Roman"/>
          <w:sz w:val="28"/>
          <w:szCs w:val="28"/>
        </w:rPr>
        <w:tab/>
        <w:t>Видано як решта:</w:t>
      </w:r>
      <w:r w:rsidRPr="00C53D3E">
        <w:rPr>
          <w:rFonts w:ascii="Times New Roman" w:hAnsi="Times New Roman" w:cs="Times New Roman"/>
          <w:sz w:val="28"/>
          <w:szCs w:val="28"/>
        </w:rPr>
        <w:tab/>
        <w:t xml:space="preserve">1305 грн.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7D2BCC25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ash_prt.is_open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())</w:t>
      </w:r>
    </w:p>
    <w:p w14:paraId="1443B1B0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Файл збережено!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0404655D" w14:textId="77777777" w:rsidR="00C53D3E" w:rsidRP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lse</w:t>
      </w:r>
      <w:proofErr w:type="spellEnd"/>
    </w:p>
    <w:p w14:paraId="3FA38C29" w14:textId="0ADE6507" w:rsidR="00C53D3E" w:rsidRDefault="00C53D3E" w:rsidP="00C53D3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53D3E">
        <w:rPr>
          <w:rFonts w:ascii="Times New Roman" w:hAnsi="Times New Roman" w:cs="Times New Roman"/>
          <w:sz w:val="28"/>
          <w:szCs w:val="28"/>
        </w:rPr>
        <w:tab/>
      </w:r>
      <w:r w:rsidRPr="00C53D3E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 xml:space="preserve"> &lt;&lt; "Неможливо зберегти файл!" &lt;&lt; </w:t>
      </w:r>
      <w:proofErr w:type="spellStart"/>
      <w:r w:rsidRPr="00C53D3E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53D3E">
        <w:rPr>
          <w:rFonts w:ascii="Times New Roman" w:hAnsi="Times New Roman" w:cs="Times New Roman"/>
          <w:sz w:val="28"/>
          <w:szCs w:val="28"/>
        </w:rPr>
        <w:t>;</w:t>
      </w:r>
    </w:p>
    <w:p w14:paraId="10D66FF9" w14:textId="74A0CE5E" w:rsidR="004E0691" w:rsidRDefault="004E0691" w:rsidP="004E0691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change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fare</w:t>
      </w:r>
      <w:r w:rsidRPr="00B401EC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</w:rPr>
        <w:t>)</w:t>
      </w:r>
      <w:r w:rsidRPr="004E069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міна інформації про тарифи та самих тарифів</w:t>
      </w:r>
    </w:p>
    <w:p w14:paraId="7102C155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4E069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um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11BFBCDD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ew_price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03BD1BD1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ls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");</w:t>
      </w:r>
    </w:p>
    <w:p w14:paraId="08E0D6E1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4E0691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4E0691">
        <w:rPr>
          <w:rFonts w:ascii="Times New Roman" w:hAnsi="Times New Roman" w:cs="Times New Roman"/>
          <w:sz w:val="28"/>
          <w:szCs w:val="28"/>
        </w:rPr>
        <w:tab/>
        <w:t xml:space="preserve"> ---------------------------------------------------------------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34A020D3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  <w:t xml:space="preserve">   Щоб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змiнити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вартiсть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квитка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його порядковий номер :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7E180322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r w:rsidRPr="004E0691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4E0691">
        <w:rPr>
          <w:rFonts w:ascii="Times New Roman" w:hAnsi="Times New Roman" w:cs="Times New Roman"/>
          <w:sz w:val="28"/>
          <w:szCs w:val="28"/>
        </w:rPr>
        <w:tab/>
        <w:t xml:space="preserve"> ---------------------------------------------------------------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7A3D304D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1872EB0B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um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0BAFBC39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  <w:t xml:space="preserve">// ПРОЦЕДУРУ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ПЕРЕВiРКИ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ВiРНОСТi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НОМЕРУ БУДЕ ДОДАНО ЗГОДОМ</w:t>
      </w:r>
    </w:p>
    <w:p w14:paraId="6FD48529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47056769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Зараз квитку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пiд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номером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um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 назначена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цiна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rat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um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] &lt;&lt; " грн.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355D082D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Введiть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нову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цiну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: ";</w:t>
      </w:r>
    </w:p>
    <w:p w14:paraId="4D0F88CE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ew_price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6800143C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661533FC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rat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um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] =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new_price_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567843DB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Цiну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змiнено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усппiшно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!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6D68EFAE" w14:textId="64FC26A9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Натиснiть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1 щоб повернутися до попереднього меню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6DBFDEB1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= 0,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again_menu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74CF2F7F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, var1 =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4B5E1D70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749C26BA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2586B3FE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3BB3EC05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00724001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switch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)</w:t>
      </w:r>
    </w:p>
    <w:p w14:paraId="3A0E2514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  <w:t>{</w:t>
      </w:r>
    </w:p>
    <w:p w14:paraId="4BB14B61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1:</w:t>
      </w:r>
    </w:p>
    <w:p w14:paraId="6BA5A8BE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operator_interfac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();</w:t>
      </w:r>
    </w:p>
    <w:p w14:paraId="4D477F6D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:</w:t>
      </w:r>
    </w:p>
    <w:p w14:paraId="4AF062EC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Невiрно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вибраний 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"-й пункт!"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030FC7E9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  <w:t>}</w:t>
      </w:r>
    </w:p>
    <w:p w14:paraId="0F74F6C3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gt;= 1 &amp;&amp;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&lt;= 1) {</w:t>
      </w:r>
    </w:p>
    <w:p w14:paraId="152B4467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;</w:t>
      </w:r>
    </w:p>
    <w:p w14:paraId="37EBD851" w14:textId="77777777" w:rsidR="004E0691" w:rsidRP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</w:r>
      <w:r w:rsidRPr="004E0691">
        <w:rPr>
          <w:rFonts w:ascii="Times New Roman" w:hAnsi="Times New Roman" w:cs="Times New Roman"/>
          <w:sz w:val="28"/>
          <w:szCs w:val="28"/>
        </w:rPr>
        <w:tab/>
        <w:t>}</w:t>
      </w:r>
    </w:p>
    <w:p w14:paraId="5819D280" w14:textId="3A3C05F8" w:rsidR="004E0691" w:rsidRDefault="004E0691" w:rsidP="004E06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0691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E0691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4E0691">
        <w:rPr>
          <w:rFonts w:ascii="Times New Roman" w:hAnsi="Times New Roman" w:cs="Times New Roman"/>
          <w:sz w:val="28"/>
          <w:szCs w:val="28"/>
        </w:rPr>
        <w:t>);</w:t>
      </w:r>
    </w:p>
    <w:p w14:paraId="2BBDDC94" w14:textId="3D0CDACA" w:rsidR="00EA08D0" w:rsidRDefault="00EA08D0" w:rsidP="00EA08D0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is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print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ticket</w:t>
      </w:r>
      <w:r w:rsidRPr="00B401EC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</w:rPr>
        <w:t>)</w:t>
      </w:r>
      <w:r w:rsidRPr="00EA08D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еревірка можливості друку і вибір меню для різних випадків</w:t>
      </w:r>
    </w:p>
    <w:p w14:paraId="05923681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EA08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= 0,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again_menu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5541A849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, var1 =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52E1E5EA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3F3E2357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4DDE9892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6F8FFC51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01CFA31F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switch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)</w:t>
      </w:r>
    </w:p>
    <w:p w14:paraId="15B17AC3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  <w:t>{</w:t>
      </w:r>
    </w:p>
    <w:p w14:paraId="54BF3B8B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1:</w:t>
      </w:r>
    </w:p>
    <w:p w14:paraId="475C36E3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print_ticket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();</w:t>
      </w:r>
    </w:p>
    <w:p w14:paraId="37B271D1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53C5201D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2:</w:t>
      </w:r>
    </w:p>
    <w:p w14:paraId="4C6DD36C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C54BCBD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49D964B8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:</w:t>
      </w:r>
    </w:p>
    <w:p w14:paraId="33F9BA51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Невiрно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вибраний " &lt;&lt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&lt; "-й пункт!" &lt;&lt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0E6D763E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  <w:t>}</w:t>
      </w:r>
    </w:p>
    <w:p w14:paraId="185DE093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gt;= 1 &amp;&amp;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&lt;= 2) {</w:t>
      </w:r>
    </w:p>
    <w:p w14:paraId="647D15C8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;</w:t>
      </w:r>
    </w:p>
    <w:p w14:paraId="2DB98435" w14:textId="77777777" w:rsidR="00EA08D0" w:rsidRP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</w:r>
      <w:r w:rsidRPr="00EA08D0">
        <w:rPr>
          <w:rFonts w:ascii="Times New Roman" w:hAnsi="Times New Roman" w:cs="Times New Roman"/>
          <w:sz w:val="28"/>
          <w:szCs w:val="28"/>
        </w:rPr>
        <w:tab/>
        <w:t>}</w:t>
      </w:r>
    </w:p>
    <w:p w14:paraId="31323D85" w14:textId="3145CEB7" w:rsidR="00EA08D0" w:rsidRDefault="00EA08D0" w:rsidP="00EA08D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A08D0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A08D0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EA08D0">
        <w:rPr>
          <w:rFonts w:ascii="Times New Roman" w:hAnsi="Times New Roman" w:cs="Times New Roman"/>
          <w:sz w:val="28"/>
          <w:szCs w:val="28"/>
        </w:rPr>
        <w:t>);</w:t>
      </w:r>
    </w:p>
    <w:p w14:paraId="2ECE3F59" w14:textId="0B883D66" w:rsidR="0072283C" w:rsidRDefault="0072283C" w:rsidP="0072283C">
      <w:pPr>
        <w:pStyle w:val="a3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buy</w:t>
      </w:r>
      <w:r w:rsidRPr="00B401EC">
        <w:rPr>
          <w:rFonts w:ascii="Times New Roman" w:hAnsi="Times New Roman" w:cs="Times New Roman"/>
          <w:b/>
          <w:sz w:val="28"/>
          <w:szCs w:val="28"/>
        </w:rPr>
        <w:t>_</w:t>
      </w:r>
      <w:proofErr w:type="gramStart"/>
      <w:r w:rsidRPr="00B401EC">
        <w:rPr>
          <w:rFonts w:ascii="Times New Roman" w:hAnsi="Times New Roman" w:cs="Times New Roman"/>
          <w:b/>
          <w:sz w:val="28"/>
          <w:szCs w:val="28"/>
          <w:lang w:val="en-US"/>
        </w:rPr>
        <w:t>switch</w:t>
      </w:r>
      <w:r w:rsidRPr="00B401EC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401EC">
        <w:rPr>
          <w:rFonts w:ascii="Times New Roman" w:hAnsi="Times New Roman" w:cs="Times New Roman"/>
          <w:b/>
          <w:sz w:val="28"/>
          <w:szCs w:val="28"/>
        </w:rPr>
        <w:t>)</w:t>
      </w:r>
      <w:r w:rsidRPr="0072283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позиція придбати більше квитків</w:t>
      </w:r>
    </w:p>
    <w:p w14:paraId="6C50937C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72283C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= 0,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again_menu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6A36FB59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, var1 =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5A55768C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{</w:t>
      </w:r>
    </w:p>
    <w:p w14:paraId="1BB1C44F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 &gt;&gt; ";</w:t>
      </w:r>
    </w:p>
    <w:p w14:paraId="0DC4D050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527836B9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68D830BF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switch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)</w:t>
      </w:r>
    </w:p>
    <w:p w14:paraId="48D2EB8C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{</w:t>
      </w:r>
    </w:p>
    <w:p w14:paraId="5EA343BB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1:</w:t>
      </w:r>
    </w:p>
    <w:p w14:paraId="386A5006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buy_1_ticket();</w:t>
      </w:r>
    </w:p>
    <w:p w14:paraId="618CD004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Купити ще?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7215217C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1 - Так; 2 -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Hi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, вийти до головного меню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2FB291CD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buy_again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();</w:t>
      </w:r>
    </w:p>
    <w:p w14:paraId="709033C5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671F05A6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2:</w:t>
      </w:r>
    </w:p>
    <w:p w14:paraId="2C289F87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buy_2_5_tickets();</w:t>
      </w:r>
    </w:p>
    <w:p w14:paraId="2D7CB8F0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Купити ще?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24CFA030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1 - Так; 2 -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Hi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, вийти до головного меню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4C41127A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buy_again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();</w:t>
      </w:r>
    </w:p>
    <w:p w14:paraId="776E9F45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69E108CF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3:</w:t>
      </w:r>
    </w:p>
    <w:p w14:paraId="791BD905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buy_10_more_tickets();</w:t>
      </w:r>
    </w:p>
    <w:p w14:paraId="3C617D44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Купити ще?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030F7BA3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1 - Так; 2 -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Hi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, вийти до головного меню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0406DF34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buy_again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();</w:t>
      </w:r>
    </w:p>
    <w:p w14:paraId="16AD9035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4:</w:t>
      </w:r>
    </w:p>
    <w:p w14:paraId="1B820236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user_interfac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();</w:t>
      </w:r>
    </w:p>
    <w:p w14:paraId="659B885A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//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user_menu_switch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();</w:t>
      </w:r>
    </w:p>
    <w:p w14:paraId="1ACAC5C4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:</w:t>
      </w:r>
    </w:p>
    <w:p w14:paraId="7011C2EC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Невiрно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вибраний 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"-й пункт!"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746FC5F3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}</w:t>
      </w:r>
    </w:p>
    <w:p w14:paraId="7F0A02F8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gt;= 1 &amp;&amp;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menu_answe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&lt;= 4) {</w:t>
      </w:r>
    </w:p>
    <w:p w14:paraId="3E20E280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;</w:t>
      </w:r>
    </w:p>
    <w:p w14:paraId="0E9E0C77" w14:textId="77777777" w:rsidR="0072283C" w:rsidRP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</w:r>
      <w:r w:rsidRPr="0072283C">
        <w:rPr>
          <w:rFonts w:ascii="Times New Roman" w:hAnsi="Times New Roman" w:cs="Times New Roman"/>
          <w:sz w:val="28"/>
          <w:szCs w:val="28"/>
        </w:rPr>
        <w:tab/>
        <w:t>}</w:t>
      </w:r>
    </w:p>
    <w:p w14:paraId="04A81859" w14:textId="1D945510" w:rsidR="0072283C" w:rsidRDefault="0072283C" w:rsidP="0072283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283C">
        <w:rPr>
          <w:rFonts w:ascii="Times New Roman" w:hAnsi="Times New Roman" w:cs="Times New Roman"/>
          <w:sz w:val="28"/>
          <w:szCs w:val="28"/>
        </w:rPr>
        <w:tab/>
        <w:t xml:space="preserve">} 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2283C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Pr="0072283C">
        <w:rPr>
          <w:rFonts w:ascii="Times New Roman" w:hAnsi="Times New Roman" w:cs="Times New Roman"/>
          <w:sz w:val="28"/>
          <w:szCs w:val="28"/>
        </w:rPr>
        <w:t>);</w:t>
      </w:r>
    </w:p>
    <w:p w14:paraId="40DC4506" w14:textId="306B4280" w:rsidR="00587DA6" w:rsidRPr="006451C4" w:rsidRDefault="00E31F72" w:rsidP="006A09F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70E5F30" w14:textId="7602A18A" w:rsidR="00E10FB4" w:rsidRPr="001953BC" w:rsidRDefault="001633CA" w:rsidP="00E10FB4">
      <w:pPr>
        <w:pStyle w:val="a3"/>
        <w:numPr>
          <w:ilvl w:val="0"/>
          <w:numId w:val="1"/>
        </w:numPr>
        <w:ind w:left="357" w:hanging="357"/>
        <w:jc w:val="center"/>
        <w:outlineLvl w:val="0"/>
        <w:rPr>
          <w:rFonts w:ascii="Times New Roman" w:hAnsi="Times New Roman" w:cs="Times New Roman"/>
          <w:b/>
          <w:sz w:val="32"/>
          <w:szCs w:val="28"/>
        </w:rPr>
      </w:pPr>
      <w:bookmarkStart w:id="13" w:name="_Toc11098374"/>
      <w:r w:rsidRPr="001633CA">
        <w:rPr>
          <w:rFonts w:ascii="Times New Roman" w:hAnsi="Times New Roman" w:cs="Times New Roman"/>
          <w:b/>
          <w:sz w:val="28"/>
          <w:szCs w:val="24"/>
        </w:rPr>
        <w:lastRenderedPageBreak/>
        <w:t>ПРОЕКТУВАННЯ СИСТЕМИ</w:t>
      </w:r>
      <w:bookmarkEnd w:id="13"/>
    </w:p>
    <w:p w14:paraId="0BD6C7B9" w14:textId="77777777" w:rsidR="00E10FB4" w:rsidRPr="001953BC" w:rsidRDefault="00E10FB4" w:rsidP="00E10FB4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5057F605" w14:textId="2E59BFD8" w:rsidR="00E10FB4" w:rsidRPr="001953BC" w:rsidRDefault="00E10FB4" w:rsidP="001633CA">
      <w:pPr>
        <w:pStyle w:val="a3"/>
        <w:numPr>
          <w:ilvl w:val="0"/>
          <w:numId w:val="18"/>
        </w:numPr>
        <w:ind w:left="993" w:hanging="636"/>
        <w:jc w:val="center"/>
        <w:outlineLvl w:val="1"/>
        <w:rPr>
          <w:rFonts w:ascii="Times New Roman" w:hAnsi="Times New Roman" w:cs="Times New Roman"/>
          <w:b/>
          <w:sz w:val="32"/>
          <w:szCs w:val="28"/>
        </w:rPr>
      </w:pPr>
      <w:bookmarkStart w:id="14" w:name="_Toc11098375"/>
      <w:r w:rsidRPr="001953BC">
        <w:rPr>
          <w:rFonts w:ascii="Times New Roman" w:hAnsi="Times New Roman" w:cs="Times New Roman"/>
          <w:b/>
          <w:sz w:val="32"/>
          <w:szCs w:val="28"/>
        </w:rPr>
        <w:t>Проектування інтерфейсу системи</w:t>
      </w:r>
      <w:bookmarkEnd w:id="14"/>
    </w:p>
    <w:p w14:paraId="3557F5AE" w14:textId="77777777" w:rsidR="006C2A09" w:rsidRPr="001953BC" w:rsidRDefault="006C2A09" w:rsidP="004F4C7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421946A" w14:textId="31A67E12" w:rsidR="00E10FB4" w:rsidRPr="001953BC" w:rsidRDefault="004F4C71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Основні функціональні можливості реалізованого в системі інтерфейсу користувача виконують функції розроблені для оптимальної роботи з програмою. При запуску програми користувач має нагоду вибрати один з інтерфейсів представлених у головному меню. Після вибору інтерфейсу користувача, спрацьовує функція, яка надає вибір подальших дій спрямованих на отримання конкретної інформації. Вибір проводиться для переходу з інтерфейсу користувача до подальших інтерфейсів, які містять детальну інформацію на вибрану користувачем тему. Серед вибіркових інтерфейсів представлено інтерфейс, який містить інформацію про групи, з подальшим переходом до сегментів з більш докладнішою інформацією; інтерфейс, який містить інформацію про </w:t>
      </w:r>
      <w:r w:rsidR="001D025F" w:rsidRPr="001953BC">
        <w:rPr>
          <w:rFonts w:ascii="Times New Roman" w:hAnsi="Times New Roman" w:cs="Times New Roman"/>
          <w:sz w:val="28"/>
          <w:szCs w:val="28"/>
        </w:rPr>
        <w:t>вартість квитків</w:t>
      </w:r>
      <w:r w:rsidRPr="001953BC">
        <w:rPr>
          <w:rFonts w:ascii="Times New Roman" w:hAnsi="Times New Roman" w:cs="Times New Roman"/>
          <w:sz w:val="28"/>
          <w:szCs w:val="28"/>
        </w:rPr>
        <w:t xml:space="preserve">; інтерфейс, який містить інформацію </w:t>
      </w:r>
      <w:r w:rsidR="001D025F" w:rsidRPr="001953BC">
        <w:rPr>
          <w:rFonts w:ascii="Times New Roman" w:hAnsi="Times New Roman" w:cs="Times New Roman"/>
          <w:sz w:val="28"/>
          <w:szCs w:val="28"/>
        </w:rPr>
        <w:t>про баланс того чи іншого користувача</w:t>
      </w:r>
      <w:r w:rsidRPr="001953BC">
        <w:rPr>
          <w:rFonts w:ascii="Times New Roman" w:hAnsi="Times New Roman" w:cs="Times New Roman"/>
          <w:sz w:val="28"/>
          <w:szCs w:val="28"/>
        </w:rPr>
        <w:t>; також маємо змогу повернутися до головного меню. При обранні одного із запропонованих інтерфейсів спрацьовують допоміжні функції, які містять сегменти вибору SWITCH та можливість виведення отриманої інформації у файл текстового типу. В результаті інтерфейс користувача має універсальну модуляцію програми яку при бажанні можна розширити або ускладнити</w:t>
      </w:r>
      <w:r w:rsidR="00337C32" w:rsidRPr="001953BC">
        <w:rPr>
          <w:rFonts w:ascii="Times New Roman" w:hAnsi="Times New Roman" w:cs="Times New Roman"/>
          <w:sz w:val="28"/>
          <w:szCs w:val="28"/>
        </w:rPr>
        <w:t>.</w:t>
      </w:r>
    </w:p>
    <w:p w14:paraId="4E0F28B8" w14:textId="77777777" w:rsidR="00E34D01" w:rsidRPr="001953BC" w:rsidRDefault="00E34D01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Основні функціональні можливості розробленого інтерфейсу оператора: </w:t>
      </w:r>
    </w:p>
    <w:p w14:paraId="369A09BD" w14:textId="2604F5C0" w:rsidR="00E34D01" w:rsidRPr="001953BC" w:rsidRDefault="00242F36" w:rsidP="00A73A6B">
      <w:pPr>
        <w:spacing w:line="360" w:lineRule="auto"/>
        <w:ind w:left="-142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- </w:t>
      </w:r>
      <w:r w:rsidR="00CA0E1F" w:rsidRPr="001953BC">
        <w:rPr>
          <w:rFonts w:ascii="Times New Roman" w:hAnsi="Times New Roman" w:cs="Times New Roman"/>
          <w:sz w:val="28"/>
          <w:szCs w:val="28"/>
        </w:rPr>
        <w:t xml:space="preserve">   </w:t>
      </w:r>
      <w:r w:rsidR="00C80CE2" w:rsidRPr="001953BC">
        <w:rPr>
          <w:rFonts w:ascii="Times New Roman" w:hAnsi="Times New Roman" w:cs="Times New Roman"/>
          <w:sz w:val="28"/>
          <w:szCs w:val="28"/>
        </w:rPr>
        <w:t>доступ до інформації про наявність готівки в терміналі;</w:t>
      </w:r>
    </w:p>
    <w:p w14:paraId="4E746AE8" w14:textId="37EE2C26" w:rsidR="00E34D01" w:rsidRPr="001953BC" w:rsidRDefault="00C80CE2" w:rsidP="00A73A6B">
      <w:pPr>
        <w:spacing w:line="360" w:lineRule="auto"/>
        <w:ind w:left="-142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    доступ до інформації про продані квитки;</w:t>
      </w:r>
    </w:p>
    <w:p w14:paraId="6336188D" w14:textId="5A5834D5" w:rsidR="00E34D01" w:rsidRPr="001953BC" w:rsidRDefault="00C80CE2" w:rsidP="00A73A6B">
      <w:pPr>
        <w:spacing w:line="360" w:lineRule="auto"/>
        <w:ind w:left="-142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    перегляд наявності інформації у файлі текстового типу;</w:t>
      </w:r>
    </w:p>
    <w:p w14:paraId="01E5AE98" w14:textId="31C60BE9" w:rsidR="0091330C" w:rsidRPr="001953BC" w:rsidRDefault="00C80CE2" w:rsidP="00A73A6B">
      <w:pPr>
        <w:spacing w:line="360" w:lineRule="auto"/>
        <w:ind w:left="-142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    вихід у головне меню</w:t>
      </w:r>
    </w:p>
    <w:p w14:paraId="0A6DDE52" w14:textId="3CE6C5D3" w:rsidR="0091330C" w:rsidRPr="001953BC" w:rsidRDefault="0091330C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Основні функціональні можливості розробленого інтерфейсу адміністратора: </w:t>
      </w:r>
    </w:p>
    <w:p w14:paraId="2D58C3FF" w14:textId="6C1C0963" w:rsidR="00E34D01" w:rsidRPr="001953BC" w:rsidRDefault="00C80CE2" w:rsidP="00A73A6B">
      <w:pPr>
        <w:pStyle w:val="a3"/>
        <w:numPr>
          <w:ilvl w:val="0"/>
          <w:numId w:val="4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ест продуктивності системи;</w:t>
      </w:r>
    </w:p>
    <w:p w14:paraId="2AFC1CB0" w14:textId="61CCFE7B" w:rsidR="00B969E7" w:rsidRPr="001953BC" w:rsidRDefault="00C80CE2" w:rsidP="00A73A6B">
      <w:pPr>
        <w:pStyle w:val="a3"/>
        <w:numPr>
          <w:ilvl w:val="0"/>
          <w:numId w:val="4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lastRenderedPageBreak/>
        <w:t>тест з’єднання з мережею;</w:t>
      </w:r>
    </w:p>
    <w:p w14:paraId="02EF5069" w14:textId="3DDE19E5" w:rsidR="00B969E7" w:rsidRPr="001953BC" w:rsidRDefault="00C80CE2" w:rsidP="00A73A6B">
      <w:pPr>
        <w:pStyle w:val="a3"/>
        <w:numPr>
          <w:ilvl w:val="0"/>
          <w:numId w:val="4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ерегляд наявності інформації у файлі текстового типу;</w:t>
      </w:r>
    </w:p>
    <w:p w14:paraId="0001EFA3" w14:textId="2E1BA812" w:rsidR="00B969E7" w:rsidRPr="001953BC" w:rsidRDefault="00C80CE2" w:rsidP="00A73A6B">
      <w:pPr>
        <w:pStyle w:val="a3"/>
        <w:numPr>
          <w:ilvl w:val="0"/>
          <w:numId w:val="4"/>
        </w:numPr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вихід у головне меню</w:t>
      </w:r>
    </w:p>
    <w:p w14:paraId="79B4EC5C" w14:textId="2C804873" w:rsidR="00394EC5" w:rsidRDefault="00E34D01" w:rsidP="00BD5ED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Вище представлений короткий перелік можливостей оператора, який надає програмне забезпечення, розроблене з метою оснащення </w:t>
      </w:r>
      <w:r w:rsidR="001D025F" w:rsidRPr="001953BC">
        <w:rPr>
          <w:rFonts w:ascii="Times New Roman" w:hAnsi="Times New Roman" w:cs="Times New Roman"/>
          <w:sz w:val="28"/>
          <w:szCs w:val="28"/>
        </w:rPr>
        <w:t>апарату типу «</w:t>
      </w:r>
      <w:proofErr w:type="spellStart"/>
      <w:r w:rsidR="001D025F" w:rsidRPr="001953BC">
        <w:rPr>
          <w:rFonts w:ascii="Times New Roman" w:hAnsi="Times New Roman" w:cs="Times New Roman"/>
          <w:sz w:val="28"/>
          <w:szCs w:val="28"/>
        </w:rPr>
        <w:t>iBox</w:t>
      </w:r>
      <w:proofErr w:type="spellEnd"/>
      <w:r w:rsidR="001D025F" w:rsidRPr="001953BC">
        <w:rPr>
          <w:rFonts w:ascii="Times New Roman" w:hAnsi="Times New Roman" w:cs="Times New Roman"/>
          <w:sz w:val="28"/>
          <w:szCs w:val="28"/>
        </w:rPr>
        <w:t>» для обслуговування пасажирів комунального підприємства «Київський метрополітен»</w:t>
      </w:r>
      <w:r w:rsidRPr="001953BC">
        <w:rPr>
          <w:rFonts w:ascii="Times New Roman" w:hAnsi="Times New Roman" w:cs="Times New Roman"/>
          <w:sz w:val="28"/>
          <w:szCs w:val="28"/>
        </w:rPr>
        <w:t xml:space="preserve">. Інтерфейс оператора працює завдяки функціям, які розроблялися спеціально під дану програму. Після переходу до інтерфейсу оператора,  необхідно ввести </w:t>
      </w:r>
      <w:r w:rsidR="001D025F" w:rsidRPr="001953BC">
        <w:rPr>
          <w:rFonts w:ascii="Times New Roman" w:hAnsi="Times New Roman" w:cs="Times New Roman"/>
          <w:sz w:val="28"/>
          <w:szCs w:val="28"/>
        </w:rPr>
        <w:t>пароль</w:t>
      </w:r>
      <w:r w:rsidRPr="001953BC">
        <w:rPr>
          <w:rFonts w:ascii="Times New Roman" w:hAnsi="Times New Roman" w:cs="Times New Roman"/>
          <w:sz w:val="28"/>
          <w:szCs w:val="28"/>
        </w:rPr>
        <w:t xml:space="preserve">, який надає доступ до подальших дій. Після введення </w:t>
      </w:r>
      <w:r w:rsidR="001D025F" w:rsidRPr="001953BC">
        <w:rPr>
          <w:rFonts w:ascii="Times New Roman" w:hAnsi="Times New Roman" w:cs="Times New Roman"/>
          <w:sz w:val="28"/>
          <w:szCs w:val="28"/>
        </w:rPr>
        <w:t>пароля</w:t>
      </w:r>
      <w:r w:rsidRPr="001953BC">
        <w:rPr>
          <w:rFonts w:ascii="Times New Roman" w:hAnsi="Times New Roman" w:cs="Times New Roman"/>
          <w:sz w:val="28"/>
          <w:szCs w:val="28"/>
        </w:rPr>
        <w:t xml:space="preserve"> ви маєте змогу виконати три дії, але не одночасно. Наприклад ви можете </w:t>
      </w:r>
      <w:r w:rsidR="001D025F" w:rsidRPr="001953BC">
        <w:rPr>
          <w:rFonts w:ascii="Times New Roman" w:hAnsi="Times New Roman" w:cs="Times New Roman"/>
          <w:sz w:val="28"/>
          <w:szCs w:val="28"/>
        </w:rPr>
        <w:t>переглянути кількість проданих квитків</w:t>
      </w:r>
      <w:r w:rsidRPr="001953BC">
        <w:rPr>
          <w:rFonts w:ascii="Times New Roman" w:hAnsi="Times New Roman" w:cs="Times New Roman"/>
          <w:sz w:val="28"/>
          <w:szCs w:val="28"/>
        </w:rPr>
        <w:t xml:space="preserve">, або </w:t>
      </w:r>
      <w:r w:rsidR="001D025F" w:rsidRPr="001953BC">
        <w:rPr>
          <w:rFonts w:ascii="Times New Roman" w:hAnsi="Times New Roman" w:cs="Times New Roman"/>
          <w:sz w:val="28"/>
          <w:szCs w:val="28"/>
        </w:rPr>
        <w:t>змінити ціну на певний тип квитка</w:t>
      </w:r>
      <w:r w:rsidRPr="001953BC">
        <w:rPr>
          <w:rFonts w:ascii="Times New Roman" w:hAnsi="Times New Roman" w:cs="Times New Roman"/>
          <w:sz w:val="28"/>
          <w:szCs w:val="28"/>
        </w:rPr>
        <w:t xml:space="preserve">. Після виконання однієї із  </w:t>
      </w:r>
      <w:r w:rsidR="00A41D4A" w:rsidRPr="001953BC">
        <w:rPr>
          <w:rFonts w:ascii="Times New Roman" w:hAnsi="Times New Roman" w:cs="Times New Roman"/>
          <w:sz w:val="28"/>
          <w:szCs w:val="28"/>
        </w:rPr>
        <w:t>операцій</w:t>
      </w:r>
      <w:r w:rsidRPr="001953BC">
        <w:rPr>
          <w:rFonts w:ascii="Times New Roman" w:hAnsi="Times New Roman" w:cs="Times New Roman"/>
          <w:sz w:val="28"/>
          <w:szCs w:val="28"/>
        </w:rPr>
        <w:t>, програма автоматично завершить свою роботу, і для того щоб зробити знову якісь дії вам потрібно запустити програму спочатку</w:t>
      </w:r>
      <w:r w:rsidR="007B486E" w:rsidRPr="001953BC">
        <w:rPr>
          <w:rFonts w:ascii="Times New Roman" w:hAnsi="Times New Roman" w:cs="Times New Roman"/>
          <w:sz w:val="28"/>
          <w:szCs w:val="28"/>
        </w:rPr>
        <w:t>.</w:t>
      </w:r>
    </w:p>
    <w:p w14:paraId="3515B9B3" w14:textId="50682E7B" w:rsidR="00394EC5" w:rsidRDefault="00394EC5" w:rsidP="00BD5ED4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14:paraId="47CC0232" w14:textId="77777777" w:rsidR="00BD5ED4" w:rsidRPr="001953BC" w:rsidRDefault="00BD5ED4" w:rsidP="007B486E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14:paraId="302BAD95" w14:textId="692CBE12" w:rsidR="00AF7CB7" w:rsidRPr="00B97490" w:rsidRDefault="000706EB" w:rsidP="006D3605">
      <w:pPr>
        <w:pStyle w:val="a3"/>
        <w:numPr>
          <w:ilvl w:val="0"/>
          <w:numId w:val="18"/>
        </w:numPr>
        <w:tabs>
          <w:tab w:val="left" w:pos="357"/>
        </w:tabs>
        <w:spacing w:line="360" w:lineRule="auto"/>
        <w:ind w:left="1134" w:hanging="283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5" w:name="_Toc11098376"/>
      <w:r w:rsidRPr="00B97490">
        <w:rPr>
          <w:rFonts w:ascii="Times New Roman" w:hAnsi="Times New Roman" w:cs="Times New Roman"/>
          <w:b/>
          <w:sz w:val="28"/>
          <w:szCs w:val="24"/>
        </w:rPr>
        <w:t>Тестування системи</w:t>
      </w:r>
      <w:bookmarkEnd w:id="15"/>
    </w:p>
    <w:p w14:paraId="293A399B" w14:textId="77777777" w:rsidR="005931B3" w:rsidRPr="005931B3" w:rsidRDefault="005931B3" w:rsidP="00745E7E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>В розробленому програмному забезпеченні організовано та передбачено роботу таких основних інтерфейсів:</w:t>
      </w:r>
    </w:p>
    <w:p w14:paraId="39C0B0F2" w14:textId="77777777" w:rsidR="005931B3" w:rsidRPr="005931B3" w:rsidRDefault="005931B3" w:rsidP="00AE5222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>-</w:t>
      </w:r>
      <w:r w:rsidRPr="005931B3">
        <w:rPr>
          <w:rFonts w:ascii="Times New Roman" w:hAnsi="Times New Roman" w:cs="Times New Roman"/>
          <w:sz w:val="28"/>
          <w:szCs w:val="28"/>
        </w:rPr>
        <w:tab/>
        <w:t>інтерфейсу головного меню;</w:t>
      </w:r>
    </w:p>
    <w:p w14:paraId="30511240" w14:textId="77777777" w:rsidR="005931B3" w:rsidRPr="005931B3" w:rsidRDefault="005931B3" w:rsidP="00AE5222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>-</w:t>
      </w:r>
      <w:r w:rsidRPr="005931B3">
        <w:rPr>
          <w:rFonts w:ascii="Times New Roman" w:hAnsi="Times New Roman" w:cs="Times New Roman"/>
          <w:sz w:val="28"/>
          <w:szCs w:val="28"/>
        </w:rPr>
        <w:tab/>
        <w:t>інтерфейсу користувача;</w:t>
      </w:r>
    </w:p>
    <w:p w14:paraId="3135EF07" w14:textId="77777777" w:rsidR="005931B3" w:rsidRPr="005931B3" w:rsidRDefault="005931B3" w:rsidP="00AE5222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>-</w:t>
      </w:r>
      <w:r w:rsidRPr="005931B3">
        <w:rPr>
          <w:rFonts w:ascii="Times New Roman" w:hAnsi="Times New Roman" w:cs="Times New Roman"/>
          <w:sz w:val="28"/>
          <w:szCs w:val="28"/>
        </w:rPr>
        <w:tab/>
        <w:t>інтерфейсу оператора;</w:t>
      </w:r>
    </w:p>
    <w:p w14:paraId="7D1FA7D8" w14:textId="580FC108" w:rsidR="005931B3" w:rsidRPr="005931B3" w:rsidRDefault="005931B3" w:rsidP="00745E7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 xml:space="preserve">Протестуємо роботу інтерфейсу головного меню, який надає можливість обрати або інтерфейс користувача, або інтерфейс оператора. </w:t>
      </w:r>
      <w:r w:rsidR="00710E4F">
        <w:rPr>
          <w:rFonts w:ascii="Times New Roman" w:hAnsi="Times New Roman" w:cs="Times New Roman"/>
          <w:sz w:val="28"/>
          <w:szCs w:val="28"/>
        </w:rPr>
        <w:t>Ми маємо можливість протестувати</w:t>
      </w:r>
      <w:r w:rsidRPr="005931B3">
        <w:rPr>
          <w:rFonts w:ascii="Times New Roman" w:hAnsi="Times New Roman" w:cs="Times New Roman"/>
          <w:sz w:val="28"/>
          <w:szCs w:val="28"/>
        </w:rPr>
        <w:t xml:space="preserve"> його за </w:t>
      </w:r>
      <w:r w:rsidR="00A7168D">
        <w:rPr>
          <w:rFonts w:ascii="Times New Roman" w:hAnsi="Times New Roman" w:cs="Times New Roman"/>
          <w:sz w:val="28"/>
          <w:szCs w:val="28"/>
        </w:rPr>
        <w:t>поданим нижче</w:t>
      </w:r>
      <w:r w:rsidRPr="005931B3">
        <w:rPr>
          <w:rFonts w:ascii="Times New Roman" w:hAnsi="Times New Roman" w:cs="Times New Roman"/>
          <w:sz w:val="28"/>
          <w:szCs w:val="28"/>
        </w:rPr>
        <w:t xml:space="preserve"> алгоритмом його дій:</w:t>
      </w:r>
    </w:p>
    <w:p w14:paraId="42771489" w14:textId="5F991A04" w:rsidR="005931B3" w:rsidRPr="005931B3" w:rsidRDefault="005931B3" w:rsidP="00AE5222">
      <w:pPr>
        <w:spacing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>1.</w:t>
      </w:r>
      <w:r w:rsidRPr="005931B3">
        <w:rPr>
          <w:rFonts w:ascii="Times New Roman" w:hAnsi="Times New Roman" w:cs="Times New Roman"/>
          <w:sz w:val="28"/>
          <w:szCs w:val="28"/>
        </w:rPr>
        <w:tab/>
      </w:r>
      <w:r w:rsidR="00AE5222" w:rsidRPr="005931B3">
        <w:rPr>
          <w:rFonts w:ascii="Times New Roman" w:hAnsi="Times New Roman" w:cs="Times New Roman"/>
          <w:sz w:val="28"/>
          <w:szCs w:val="28"/>
        </w:rPr>
        <w:t>натиснути кнопку для початку роботи програми;</w:t>
      </w:r>
    </w:p>
    <w:p w14:paraId="6D5BAA67" w14:textId="503D4D75" w:rsidR="005931B3" w:rsidRPr="005931B3" w:rsidRDefault="00AE5222" w:rsidP="00AE5222">
      <w:pPr>
        <w:spacing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t>2.</w:t>
      </w:r>
      <w:r w:rsidRPr="005931B3">
        <w:rPr>
          <w:rFonts w:ascii="Times New Roman" w:hAnsi="Times New Roman" w:cs="Times New Roman"/>
          <w:sz w:val="28"/>
          <w:szCs w:val="28"/>
        </w:rPr>
        <w:tab/>
        <w:t>після запуску програми здійснити вибір для переходу до головного меню;</w:t>
      </w:r>
    </w:p>
    <w:p w14:paraId="60DA2261" w14:textId="3028086C" w:rsidR="00185A47" w:rsidRDefault="00AE5222" w:rsidP="00AE5222">
      <w:pPr>
        <w:spacing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931B3">
        <w:rPr>
          <w:rFonts w:ascii="Times New Roman" w:hAnsi="Times New Roman" w:cs="Times New Roman"/>
          <w:sz w:val="28"/>
          <w:szCs w:val="28"/>
        </w:rPr>
        <w:lastRenderedPageBreak/>
        <w:t>3.</w:t>
      </w:r>
      <w:r w:rsidRPr="005931B3">
        <w:rPr>
          <w:rFonts w:ascii="Times New Roman" w:hAnsi="Times New Roman" w:cs="Times New Roman"/>
          <w:sz w:val="28"/>
          <w:szCs w:val="28"/>
        </w:rPr>
        <w:tab/>
        <w:t>обрати або інтерфейс користувача або інтерфейс оператора</w:t>
      </w:r>
      <w:r w:rsidR="005931B3" w:rsidRPr="005931B3">
        <w:rPr>
          <w:rFonts w:ascii="Times New Roman" w:hAnsi="Times New Roman" w:cs="Times New Roman"/>
          <w:sz w:val="28"/>
          <w:szCs w:val="28"/>
        </w:rPr>
        <w:t>;</w:t>
      </w:r>
    </w:p>
    <w:p w14:paraId="74849599" w14:textId="598EEEEE" w:rsidR="00564A8E" w:rsidRDefault="00771AC8" w:rsidP="00CC4112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A994092" wp14:editId="535A5045">
            <wp:extent cx="6126480" cy="4059263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r="42493" b="32265"/>
                    <a:stretch/>
                  </pic:blipFill>
                  <pic:spPr bwMode="auto">
                    <a:xfrm>
                      <a:off x="0" y="0"/>
                      <a:ext cx="6147319" cy="4073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BB78EE" w14:textId="2AC79DC6" w:rsidR="00CC4112" w:rsidRDefault="00CF6ED5" w:rsidP="00F13491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CC4112">
        <w:rPr>
          <w:rFonts w:ascii="Times New Roman" w:hAnsi="Times New Roman" w:cs="Times New Roman"/>
          <w:sz w:val="28"/>
          <w:szCs w:val="28"/>
        </w:rPr>
        <w:t xml:space="preserve"> 3.1 – головне меню програми</w:t>
      </w:r>
    </w:p>
    <w:p w14:paraId="526BC380" w14:textId="5EB2797F" w:rsidR="0087624B" w:rsidRPr="00CC4112" w:rsidRDefault="0087624B" w:rsidP="00B53AD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у саму схему тестування функцій програми можна застосувати і до інтерфейсів користувача, адміністратора та оператора.</w:t>
      </w:r>
    </w:p>
    <w:p w14:paraId="35FF1010" w14:textId="481CDE17" w:rsidR="00771AC8" w:rsidRDefault="00B31FE5" w:rsidP="00CC4112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</w:rPr>
      </w:pPr>
      <w:r w:rsidRPr="00B31FE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8AB237" wp14:editId="23519640">
            <wp:extent cx="6479540" cy="1326515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0EAC8" w14:textId="62206BAF" w:rsidR="00CC4112" w:rsidRDefault="00CF6ED5" w:rsidP="00F13491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CC4112">
        <w:rPr>
          <w:rFonts w:ascii="Times New Roman" w:hAnsi="Times New Roman" w:cs="Times New Roman"/>
          <w:sz w:val="28"/>
          <w:szCs w:val="28"/>
        </w:rPr>
        <w:t xml:space="preserve"> 3.2 – </w:t>
      </w:r>
      <w:r w:rsidR="0090144C">
        <w:rPr>
          <w:rFonts w:ascii="Times New Roman" w:hAnsi="Times New Roman" w:cs="Times New Roman"/>
          <w:sz w:val="28"/>
          <w:szCs w:val="28"/>
        </w:rPr>
        <w:t>Інтерфейс</w:t>
      </w:r>
      <w:r w:rsidR="00CC4112">
        <w:rPr>
          <w:rFonts w:ascii="Times New Roman" w:hAnsi="Times New Roman" w:cs="Times New Roman"/>
          <w:sz w:val="28"/>
          <w:szCs w:val="28"/>
        </w:rPr>
        <w:t xml:space="preserve"> користувача</w:t>
      </w:r>
    </w:p>
    <w:p w14:paraId="77C2AE43" w14:textId="665D657B" w:rsidR="008B5118" w:rsidRDefault="008B5118" w:rsidP="00B53AD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ід час тестування можливостей придбання квитків ми можемо скористатися тестовим акаунтом з певною сумою коштів на рахунку. Тестування здійснюється вибором різноманітної кількості можливих і неможливих варіантів вводу даних.</w:t>
      </w:r>
    </w:p>
    <w:p w14:paraId="27401D3D" w14:textId="0F03DA1D" w:rsidR="00B31FE5" w:rsidRDefault="007A4550" w:rsidP="00CC4112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</w:rPr>
      </w:pPr>
      <w:r w:rsidRPr="007A455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1D342CF" wp14:editId="6DD2FBC3">
            <wp:extent cx="6479540" cy="40982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9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F1356" w14:textId="1B964B8F" w:rsidR="00CC4112" w:rsidRPr="00586F1A" w:rsidRDefault="00CF6ED5" w:rsidP="004C66A9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CC4112">
        <w:rPr>
          <w:rFonts w:ascii="Times New Roman" w:hAnsi="Times New Roman" w:cs="Times New Roman"/>
          <w:sz w:val="28"/>
          <w:szCs w:val="28"/>
        </w:rPr>
        <w:t xml:space="preserve"> 3.3 – Приклад використання меню вибору квитків</w:t>
      </w:r>
      <w:r w:rsidR="00586F1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86F1A">
        <w:rPr>
          <w:rFonts w:ascii="Times New Roman" w:hAnsi="Times New Roman" w:cs="Times New Roman"/>
          <w:sz w:val="28"/>
          <w:szCs w:val="28"/>
          <w:lang w:val="ru-RU"/>
        </w:rPr>
        <w:t>ціною</w:t>
      </w:r>
      <w:proofErr w:type="spellEnd"/>
      <w:r w:rsidR="00586F1A">
        <w:rPr>
          <w:rFonts w:ascii="Times New Roman" w:hAnsi="Times New Roman" w:cs="Times New Roman"/>
          <w:sz w:val="28"/>
          <w:szCs w:val="28"/>
          <w:lang w:val="ru-RU"/>
        </w:rPr>
        <w:t xml:space="preserve"> 8 </w:t>
      </w:r>
      <w:proofErr w:type="spellStart"/>
      <w:r w:rsidR="00586F1A">
        <w:rPr>
          <w:rFonts w:ascii="Times New Roman" w:hAnsi="Times New Roman" w:cs="Times New Roman"/>
          <w:sz w:val="28"/>
          <w:szCs w:val="28"/>
          <w:lang w:val="ru-RU"/>
        </w:rPr>
        <w:t>гривень</w:t>
      </w:r>
      <w:proofErr w:type="spellEnd"/>
    </w:p>
    <w:p w14:paraId="1D976B26" w14:textId="5BCA7487" w:rsidR="00557FFB" w:rsidRDefault="00557FFB" w:rsidP="00557FFB">
      <w:pPr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557F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4C29A8" wp14:editId="028E6501">
            <wp:extent cx="6479540" cy="3733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545EC" w14:textId="43C2F45C" w:rsidR="00557FFB" w:rsidRDefault="00CF6ED5" w:rsidP="00557FF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557FFB">
        <w:rPr>
          <w:rFonts w:ascii="Times New Roman" w:hAnsi="Times New Roman" w:cs="Times New Roman"/>
          <w:sz w:val="28"/>
          <w:szCs w:val="28"/>
        </w:rPr>
        <w:t xml:space="preserve"> 3.4 – Приклад використання меню вибору квитків</w:t>
      </w:r>
      <w:r w:rsidR="004C6F03">
        <w:rPr>
          <w:rFonts w:ascii="Times New Roman" w:hAnsi="Times New Roman" w:cs="Times New Roman"/>
          <w:sz w:val="28"/>
          <w:szCs w:val="28"/>
        </w:rPr>
        <w:t xml:space="preserve"> в різних цінових діапазонах</w:t>
      </w:r>
    </w:p>
    <w:p w14:paraId="3859F8EA" w14:textId="611DAA28" w:rsidR="002B1882" w:rsidRDefault="002B1882" w:rsidP="00B53AD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ід час тестування інтерфейсів, що потребують вводу паролю ми можемо спробувати підібрати пароль та впевнитися у безпеці збереження даних.</w:t>
      </w:r>
    </w:p>
    <w:p w14:paraId="78763C90" w14:textId="6A72FB15" w:rsidR="00177ACD" w:rsidRDefault="00776CE0" w:rsidP="00CC4112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76CE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0318553" wp14:editId="26D48C28">
            <wp:extent cx="2331922" cy="525826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31922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741F3" w14:textId="10F2C9A6" w:rsidR="00CC4112" w:rsidRPr="00CC4112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CC4112">
        <w:rPr>
          <w:rFonts w:ascii="Times New Roman" w:hAnsi="Times New Roman" w:cs="Times New Roman"/>
          <w:sz w:val="28"/>
          <w:szCs w:val="28"/>
        </w:rPr>
        <w:t xml:space="preserve"> 3.</w:t>
      </w:r>
      <w:r w:rsidR="008210EB">
        <w:rPr>
          <w:rFonts w:ascii="Times New Roman" w:hAnsi="Times New Roman" w:cs="Times New Roman"/>
          <w:sz w:val="28"/>
          <w:szCs w:val="28"/>
        </w:rPr>
        <w:t>5</w:t>
      </w:r>
      <w:r w:rsidR="00CC4112">
        <w:rPr>
          <w:rFonts w:ascii="Times New Roman" w:hAnsi="Times New Roman" w:cs="Times New Roman"/>
          <w:sz w:val="28"/>
          <w:szCs w:val="28"/>
        </w:rPr>
        <w:t xml:space="preserve"> – перевірка паролю оператора</w:t>
      </w:r>
    </w:p>
    <w:p w14:paraId="763AAC57" w14:textId="77777777" w:rsidR="00E91986" w:rsidRDefault="00776CE0" w:rsidP="00E91986">
      <w:pPr>
        <w:spacing w:line="360" w:lineRule="auto"/>
        <w:ind w:left="357"/>
        <w:jc w:val="center"/>
        <w:rPr>
          <w:noProof/>
        </w:rPr>
      </w:pPr>
      <w:r w:rsidRPr="00776CE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D1B060D" wp14:editId="0311A86B">
            <wp:extent cx="6479540" cy="894080"/>
            <wp:effectExtent l="0" t="0" r="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DEDBF" w14:textId="112C10DF" w:rsidR="00E91986" w:rsidRPr="00E41EEC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>Рисунок</w:t>
      </w:r>
      <w:r w:rsidR="00E91986" w:rsidRPr="00E41EEC">
        <w:rPr>
          <w:rFonts w:ascii="Times New Roman" w:hAnsi="Times New Roman" w:cs="Times New Roman"/>
          <w:noProof/>
          <w:sz w:val="28"/>
          <w:szCs w:val="28"/>
        </w:rPr>
        <w:t xml:space="preserve"> 3.</w:t>
      </w:r>
      <w:r w:rsidR="008210EB">
        <w:rPr>
          <w:rFonts w:ascii="Times New Roman" w:hAnsi="Times New Roman" w:cs="Times New Roman"/>
          <w:noProof/>
          <w:sz w:val="28"/>
          <w:szCs w:val="28"/>
        </w:rPr>
        <w:t>6</w:t>
      </w:r>
      <w:r w:rsidR="00E91986" w:rsidRPr="00E41EEC">
        <w:rPr>
          <w:rFonts w:ascii="Times New Roman" w:hAnsi="Times New Roman" w:cs="Times New Roman"/>
          <w:noProof/>
          <w:sz w:val="28"/>
          <w:szCs w:val="28"/>
        </w:rPr>
        <w:t xml:space="preserve"> – </w:t>
      </w:r>
      <w:r w:rsidR="0090144C" w:rsidRPr="00E41EEC">
        <w:rPr>
          <w:rFonts w:ascii="Times New Roman" w:hAnsi="Times New Roman" w:cs="Times New Roman"/>
          <w:noProof/>
          <w:sz w:val="28"/>
          <w:szCs w:val="28"/>
        </w:rPr>
        <w:t>інтерфейс</w:t>
      </w:r>
      <w:r w:rsidR="00E91986" w:rsidRPr="00E41EEC">
        <w:rPr>
          <w:rFonts w:ascii="Times New Roman" w:hAnsi="Times New Roman" w:cs="Times New Roman"/>
          <w:noProof/>
          <w:sz w:val="28"/>
          <w:szCs w:val="28"/>
        </w:rPr>
        <w:t xml:space="preserve"> оператора</w:t>
      </w:r>
    </w:p>
    <w:p w14:paraId="183BDDF4" w14:textId="17C1896A" w:rsidR="00776CE0" w:rsidRDefault="00776CE0" w:rsidP="00E91986">
      <w:pPr>
        <w:spacing w:line="360" w:lineRule="auto"/>
        <w:ind w:left="357"/>
        <w:jc w:val="center"/>
        <w:rPr>
          <w:noProof/>
        </w:rPr>
      </w:pPr>
      <w:r w:rsidRPr="00776CE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80CF037" wp14:editId="1368437A">
            <wp:extent cx="4244708" cy="1874682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44708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17847" w14:textId="4988C2E1" w:rsidR="00E91986" w:rsidRPr="00E41EEC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</w:rPr>
        <w:t>Рисунок</w:t>
      </w:r>
      <w:r w:rsidR="00E91986" w:rsidRPr="00E41EEC">
        <w:rPr>
          <w:rFonts w:ascii="Times New Roman" w:hAnsi="Times New Roman" w:cs="Times New Roman"/>
          <w:noProof/>
          <w:sz w:val="28"/>
        </w:rPr>
        <w:t xml:space="preserve"> 3.</w:t>
      </w:r>
      <w:r w:rsidR="008210EB">
        <w:rPr>
          <w:rFonts w:ascii="Times New Roman" w:hAnsi="Times New Roman" w:cs="Times New Roman"/>
          <w:noProof/>
          <w:sz w:val="28"/>
        </w:rPr>
        <w:t>7</w:t>
      </w:r>
      <w:r w:rsidR="00E91986" w:rsidRPr="00E41EEC">
        <w:rPr>
          <w:rFonts w:ascii="Times New Roman" w:hAnsi="Times New Roman" w:cs="Times New Roman"/>
          <w:noProof/>
          <w:sz w:val="28"/>
        </w:rPr>
        <w:t xml:space="preserve"> – меню інформації про квитки</w:t>
      </w:r>
    </w:p>
    <w:p w14:paraId="7A1E86F0" w14:textId="592707C9" w:rsidR="00776CE0" w:rsidRDefault="00776CE0" w:rsidP="00E91986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76CE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B624E79" wp14:editId="55692C08">
            <wp:extent cx="4770533" cy="21033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70533" cy="210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2970B" w14:textId="578F8E87" w:rsidR="00E91986" w:rsidRPr="00E91986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91986">
        <w:rPr>
          <w:rFonts w:ascii="Times New Roman" w:hAnsi="Times New Roman" w:cs="Times New Roman"/>
          <w:sz w:val="28"/>
          <w:szCs w:val="28"/>
        </w:rPr>
        <w:t xml:space="preserve"> 3.</w:t>
      </w:r>
      <w:r w:rsidR="008210EB">
        <w:rPr>
          <w:rFonts w:ascii="Times New Roman" w:hAnsi="Times New Roman" w:cs="Times New Roman"/>
          <w:sz w:val="28"/>
          <w:szCs w:val="28"/>
        </w:rPr>
        <w:t>8</w:t>
      </w:r>
      <w:r w:rsidR="00E91986">
        <w:rPr>
          <w:rFonts w:ascii="Times New Roman" w:hAnsi="Times New Roman" w:cs="Times New Roman"/>
          <w:sz w:val="28"/>
          <w:szCs w:val="28"/>
        </w:rPr>
        <w:t xml:space="preserve"> – меню інформації про готівку</w:t>
      </w:r>
    </w:p>
    <w:p w14:paraId="1B5D5C4A" w14:textId="77777777" w:rsidR="00E91986" w:rsidRDefault="00880797" w:rsidP="00E91986">
      <w:pPr>
        <w:spacing w:line="360" w:lineRule="auto"/>
        <w:ind w:left="357"/>
        <w:jc w:val="center"/>
        <w:rPr>
          <w:noProof/>
        </w:rPr>
      </w:pPr>
      <w:r w:rsidRPr="00880797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382DB1E" wp14:editId="1E1CD83B">
            <wp:extent cx="5692633" cy="2301439"/>
            <wp:effectExtent l="0" t="0" r="3810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92633" cy="2301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1742F" w14:textId="112C9E6F" w:rsidR="00E91986" w:rsidRPr="00E41EEC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</w:rPr>
        <w:t>Рисунок</w:t>
      </w:r>
      <w:r w:rsidR="00E91986" w:rsidRPr="00E41EEC">
        <w:rPr>
          <w:rFonts w:ascii="Times New Roman" w:hAnsi="Times New Roman" w:cs="Times New Roman"/>
          <w:noProof/>
          <w:sz w:val="28"/>
        </w:rPr>
        <w:t xml:space="preserve"> 3.</w:t>
      </w:r>
      <w:r w:rsidR="008210EB">
        <w:rPr>
          <w:rFonts w:ascii="Times New Roman" w:hAnsi="Times New Roman" w:cs="Times New Roman"/>
          <w:noProof/>
          <w:sz w:val="28"/>
        </w:rPr>
        <w:t>9</w:t>
      </w:r>
      <w:r w:rsidR="00E91986" w:rsidRPr="00E41EEC">
        <w:rPr>
          <w:rFonts w:ascii="Times New Roman" w:hAnsi="Times New Roman" w:cs="Times New Roman"/>
          <w:noProof/>
          <w:sz w:val="28"/>
        </w:rPr>
        <w:t xml:space="preserve"> – меню зміни вартості квитків</w:t>
      </w:r>
    </w:p>
    <w:p w14:paraId="39E19ACC" w14:textId="75D4AA27" w:rsidR="008519BF" w:rsidRDefault="001C00E9" w:rsidP="00E91986">
      <w:pPr>
        <w:spacing w:line="360" w:lineRule="auto"/>
        <w:ind w:left="357"/>
        <w:jc w:val="center"/>
        <w:rPr>
          <w:noProof/>
        </w:rPr>
      </w:pPr>
      <w:r w:rsidRPr="001C00E9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0B92B13" wp14:editId="7AB64137">
            <wp:extent cx="2819644" cy="602032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19644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08A55" w14:textId="20168284" w:rsidR="00E91986" w:rsidRPr="00E41EEC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</w:rPr>
        <w:t>Рисунок</w:t>
      </w:r>
      <w:r w:rsidR="00E91986" w:rsidRPr="00E41EEC">
        <w:rPr>
          <w:rFonts w:ascii="Times New Roman" w:hAnsi="Times New Roman" w:cs="Times New Roman"/>
          <w:noProof/>
          <w:sz w:val="28"/>
        </w:rPr>
        <w:t xml:space="preserve"> 3.</w:t>
      </w:r>
      <w:r w:rsidR="008210EB">
        <w:rPr>
          <w:rFonts w:ascii="Times New Roman" w:hAnsi="Times New Roman" w:cs="Times New Roman"/>
          <w:noProof/>
          <w:sz w:val="28"/>
        </w:rPr>
        <w:t>10</w:t>
      </w:r>
      <w:r w:rsidR="00E91986" w:rsidRPr="00E41EEC">
        <w:rPr>
          <w:rFonts w:ascii="Times New Roman" w:hAnsi="Times New Roman" w:cs="Times New Roman"/>
          <w:noProof/>
          <w:sz w:val="28"/>
        </w:rPr>
        <w:t xml:space="preserve"> – перевірка паролю адміністратора</w:t>
      </w:r>
    </w:p>
    <w:p w14:paraId="5BF99F89" w14:textId="128E3F8A" w:rsidR="001C00E9" w:rsidRDefault="007D22ED" w:rsidP="00E91986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D22E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0CFDB1E" wp14:editId="08ACAFF0">
            <wp:extent cx="6479540" cy="1625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843B5" w14:textId="16EBC1F6" w:rsidR="00E91986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91986">
        <w:rPr>
          <w:rFonts w:ascii="Times New Roman" w:hAnsi="Times New Roman" w:cs="Times New Roman"/>
          <w:sz w:val="28"/>
          <w:szCs w:val="28"/>
        </w:rPr>
        <w:t xml:space="preserve"> 3.1</w:t>
      </w:r>
      <w:r w:rsidR="008210EB">
        <w:rPr>
          <w:rFonts w:ascii="Times New Roman" w:hAnsi="Times New Roman" w:cs="Times New Roman"/>
          <w:sz w:val="28"/>
          <w:szCs w:val="28"/>
        </w:rPr>
        <w:t>1</w:t>
      </w:r>
      <w:r w:rsidR="00E91986">
        <w:rPr>
          <w:rFonts w:ascii="Times New Roman" w:hAnsi="Times New Roman" w:cs="Times New Roman"/>
          <w:sz w:val="28"/>
          <w:szCs w:val="28"/>
        </w:rPr>
        <w:t xml:space="preserve"> – інтерфейс адміністратора</w:t>
      </w:r>
    </w:p>
    <w:p w14:paraId="56B47360" w14:textId="0290B888" w:rsidR="000B4508" w:rsidRPr="00E91986" w:rsidRDefault="000B4508" w:rsidP="00B53AD7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уючи функції які передбачають виведення масивів з інформацією про систему чи мережу ми можемо змінити чи вилучити деякі фізичні </w:t>
      </w:r>
      <w:r w:rsidR="00CE4B6B">
        <w:rPr>
          <w:rFonts w:ascii="Times New Roman" w:hAnsi="Times New Roman" w:cs="Times New Roman"/>
          <w:sz w:val="28"/>
          <w:szCs w:val="28"/>
        </w:rPr>
        <w:t>складові апаратів</w:t>
      </w:r>
      <w:r>
        <w:rPr>
          <w:rFonts w:ascii="Times New Roman" w:hAnsi="Times New Roman" w:cs="Times New Roman"/>
          <w:sz w:val="28"/>
          <w:szCs w:val="28"/>
        </w:rPr>
        <w:t xml:space="preserve"> для перевірки вірності даних, що виводяться адміністратору.</w:t>
      </w:r>
    </w:p>
    <w:p w14:paraId="7234ACAB" w14:textId="7119481C" w:rsidR="002949AF" w:rsidRDefault="000E6099" w:rsidP="00E91986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E6099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F731A8C" wp14:editId="142BDC76">
            <wp:extent cx="3088614" cy="500634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97507" cy="502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05713" w14:textId="65CC6A9E" w:rsidR="0090144C" w:rsidRPr="0090144C" w:rsidRDefault="00CF6ED5" w:rsidP="008824DA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90144C">
        <w:rPr>
          <w:rFonts w:ascii="Times New Roman" w:hAnsi="Times New Roman" w:cs="Times New Roman"/>
          <w:sz w:val="28"/>
          <w:szCs w:val="28"/>
        </w:rPr>
        <w:t xml:space="preserve"> 3.1</w:t>
      </w:r>
      <w:r w:rsidR="008210EB">
        <w:rPr>
          <w:rFonts w:ascii="Times New Roman" w:hAnsi="Times New Roman" w:cs="Times New Roman"/>
          <w:sz w:val="28"/>
          <w:szCs w:val="28"/>
        </w:rPr>
        <w:t>2</w:t>
      </w:r>
      <w:r w:rsidR="0090144C">
        <w:rPr>
          <w:rFonts w:ascii="Times New Roman" w:hAnsi="Times New Roman" w:cs="Times New Roman"/>
          <w:sz w:val="28"/>
          <w:szCs w:val="28"/>
        </w:rPr>
        <w:t xml:space="preserve"> </w:t>
      </w:r>
      <w:r w:rsidR="004F350A">
        <w:rPr>
          <w:rFonts w:ascii="Times New Roman" w:hAnsi="Times New Roman" w:cs="Times New Roman"/>
          <w:sz w:val="28"/>
          <w:szCs w:val="28"/>
        </w:rPr>
        <w:t>–</w:t>
      </w:r>
      <w:r w:rsidR="0090144C">
        <w:rPr>
          <w:rFonts w:ascii="Times New Roman" w:hAnsi="Times New Roman" w:cs="Times New Roman"/>
          <w:sz w:val="28"/>
          <w:szCs w:val="28"/>
        </w:rPr>
        <w:t xml:space="preserve"> </w:t>
      </w:r>
      <w:r w:rsidR="004F350A">
        <w:rPr>
          <w:rFonts w:ascii="Times New Roman" w:hAnsi="Times New Roman" w:cs="Times New Roman"/>
          <w:sz w:val="28"/>
          <w:szCs w:val="28"/>
        </w:rPr>
        <w:t>перегляд загальної інформації про систему</w:t>
      </w:r>
    </w:p>
    <w:p w14:paraId="4DCFB175" w14:textId="55CBC43B" w:rsidR="00D73055" w:rsidRDefault="00D73055" w:rsidP="00E91986">
      <w:pPr>
        <w:spacing w:line="360" w:lineRule="auto"/>
        <w:ind w:left="35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73055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1A5D6D6" wp14:editId="388573BA">
            <wp:extent cx="3977516" cy="2331720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91907" cy="234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AB716" w14:textId="54D5106A" w:rsidR="00817EBA" w:rsidRDefault="00CF6ED5" w:rsidP="00A54E2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2D576C">
        <w:rPr>
          <w:rFonts w:ascii="Times New Roman" w:hAnsi="Times New Roman" w:cs="Times New Roman"/>
          <w:sz w:val="28"/>
          <w:szCs w:val="28"/>
        </w:rPr>
        <w:t xml:space="preserve"> 3.1</w:t>
      </w:r>
      <w:r w:rsidR="008210EB">
        <w:rPr>
          <w:rFonts w:ascii="Times New Roman" w:hAnsi="Times New Roman" w:cs="Times New Roman"/>
          <w:sz w:val="28"/>
          <w:szCs w:val="28"/>
        </w:rPr>
        <w:t>3</w:t>
      </w:r>
      <w:r w:rsidR="002D576C">
        <w:rPr>
          <w:rFonts w:ascii="Times New Roman" w:hAnsi="Times New Roman" w:cs="Times New Roman"/>
          <w:sz w:val="28"/>
          <w:szCs w:val="28"/>
        </w:rPr>
        <w:t xml:space="preserve"> </w:t>
      </w:r>
      <w:r w:rsidR="004F350A">
        <w:rPr>
          <w:rFonts w:ascii="Times New Roman" w:hAnsi="Times New Roman" w:cs="Times New Roman"/>
          <w:sz w:val="28"/>
          <w:szCs w:val="28"/>
        </w:rPr>
        <w:t>–</w:t>
      </w:r>
      <w:r w:rsidR="002D576C">
        <w:rPr>
          <w:rFonts w:ascii="Times New Roman" w:hAnsi="Times New Roman" w:cs="Times New Roman"/>
          <w:sz w:val="28"/>
          <w:szCs w:val="28"/>
        </w:rPr>
        <w:t xml:space="preserve"> </w:t>
      </w:r>
      <w:r w:rsidR="004F350A">
        <w:rPr>
          <w:rFonts w:ascii="Times New Roman" w:hAnsi="Times New Roman" w:cs="Times New Roman"/>
          <w:sz w:val="28"/>
          <w:szCs w:val="28"/>
        </w:rPr>
        <w:t>перегляд інформації про мережу</w:t>
      </w:r>
    </w:p>
    <w:p w14:paraId="042AFCF5" w14:textId="731BF562" w:rsidR="00A54E2B" w:rsidRPr="00A54E2B" w:rsidRDefault="000D36FB" w:rsidP="003B2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3760A0" w14:textId="72ED9703" w:rsidR="007B486E" w:rsidRPr="00150F3E" w:rsidRDefault="007B486E" w:rsidP="00150F3E">
      <w:pPr>
        <w:pStyle w:val="a3"/>
        <w:numPr>
          <w:ilvl w:val="0"/>
          <w:numId w:val="18"/>
        </w:numPr>
        <w:spacing w:line="360" w:lineRule="auto"/>
        <w:ind w:left="1134" w:hanging="283"/>
        <w:jc w:val="center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6" w:name="_Toc11098377"/>
      <w:r w:rsidRPr="00150F3E">
        <w:rPr>
          <w:rFonts w:ascii="Times New Roman" w:hAnsi="Times New Roman" w:cs="Times New Roman"/>
          <w:b/>
          <w:sz w:val="28"/>
          <w:szCs w:val="24"/>
        </w:rPr>
        <w:lastRenderedPageBreak/>
        <w:t>Вимоги щодо встановленого програмного забезпечення</w:t>
      </w:r>
      <w:bookmarkEnd w:id="16"/>
    </w:p>
    <w:p w14:paraId="1FC73A37" w14:textId="77777777" w:rsidR="00817EBA" w:rsidRPr="001953BC" w:rsidRDefault="00817EBA" w:rsidP="00817EBA">
      <w:pPr>
        <w:pStyle w:val="a3"/>
        <w:spacing w:line="360" w:lineRule="auto"/>
        <w:ind w:left="714"/>
        <w:rPr>
          <w:rFonts w:ascii="Times New Roman" w:hAnsi="Times New Roman" w:cs="Times New Roman"/>
          <w:b/>
          <w:sz w:val="32"/>
          <w:szCs w:val="28"/>
        </w:rPr>
      </w:pPr>
    </w:p>
    <w:p w14:paraId="77FC3D82" w14:textId="14C734B2" w:rsidR="0061523B" w:rsidRPr="001953BC" w:rsidRDefault="0061523B" w:rsidP="00B53AD7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При встановленні розробленого програмного забезпечення необхідно врахувати наступні вимоги до операційної системи:</w:t>
      </w:r>
    </w:p>
    <w:p w14:paraId="22D0A0FC" w14:textId="77777777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>Windows 7, 8, 8.1, 10;</w:t>
      </w:r>
    </w:p>
    <w:p w14:paraId="38BCA7A8" w14:textId="40622835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 xml:space="preserve">тип операційної системи </w:t>
      </w:r>
      <w:r w:rsidR="00B72B24" w:rsidRPr="001953BC">
        <w:rPr>
          <w:rFonts w:ascii="Times New Roman" w:hAnsi="Times New Roman" w:cs="Times New Roman"/>
          <w:sz w:val="28"/>
          <w:szCs w:val="28"/>
        </w:rPr>
        <w:t>x</w:t>
      </w:r>
      <w:r w:rsidRPr="001953BC">
        <w:rPr>
          <w:rFonts w:ascii="Times New Roman" w:hAnsi="Times New Roman" w:cs="Times New Roman"/>
          <w:sz w:val="28"/>
          <w:szCs w:val="28"/>
        </w:rPr>
        <w:t>64-bit;</w:t>
      </w:r>
    </w:p>
    <w:p w14:paraId="3878B624" w14:textId="77777777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>мінімальна частота процесора 2,0 ГГц;</w:t>
      </w:r>
    </w:p>
    <w:p w14:paraId="09F06251" w14:textId="33F5C879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 xml:space="preserve">встановлена оперативна пам’ять (ОЗП): </w:t>
      </w:r>
      <w:r w:rsidR="008B61EA">
        <w:rPr>
          <w:rFonts w:ascii="Times New Roman" w:hAnsi="Times New Roman" w:cs="Times New Roman"/>
          <w:sz w:val="28"/>
          <w:szCs w:val="28"/>
        </w:rPr>
        <w:t>2</w:t>
      </w:r>
      <w:r w:rsidRPr="001953BC">
        <w:rPr>
          <w:rFonts w:ascii="Times New Roman" w:hAnsi="Times New Roman" w:cs="Times New Roman"/>
          <w:sz w:val="28"/>
          <w:szCs w:val="28"/>
        </w:rPr>
        <w:t xml:space="preserve">,00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Гб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>;</w:t>
      </w:r>
    </w:p>
    <w:p w14:paraId="65F86BBB" w14:textId="29CC80CC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 xml:space="preserve">кількість вільного місця на HDD: </w:t>
      </w:r>
      <w:r w:rsidR="008B61EA">
        <w:rPr>
          <w:rFonts w:ascii="Times New Roman" w:hAnsi="Times New Roman" w:cs="Times New Roman"/>
          <w:sz w:val="28"/>
          <w:szCs w:val="28"/>
        </w:rPr>
        <w:t xml:space="preserve">500 </w:t>
      </w:r>
      <w:proofErr w:type="spellStart"/>
      <w:r w:rsidR="008B61EA">
        <w:rPr>
          <w:rFonts w:ascii="Times New Roman" w:hAnsi="Times New Roman" w:cs="Times New Roman"/>
          <w:sz w:val="28"/>
          <w:szCs w:val="28"/>
        </w:rPr>
        <w:t>Мб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>;</w:t>
      </w:r>
    </w:p>
    <w:p w14:paraId="0649C884" w14:textId="77777777" w:rsidR="0061523B" w:rsidRPr="001953BC" w:rsidRDefault="0061523B" w:rsidP="00B53AD7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Для коректної роботи та правильності функціонування проектованої системи, необхідно врахувати додаткові вимоги щодо встановленого програмного забезпечення:</w:t>
      </w:r>
    </w:p>
    <w:p w14:paraId="579E32CA" w14:textId="1F372A98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 xml:space="preserve"> Microsoft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 xml:space="preserve"> 201</w:t>
      </w:r>
      <w:r w:rsidR="008B61EA">
        <w:rPr>
          <w:rFonts w:ascii="Times New Roman" w:hAnsi="Times New Roman" w:cs="Times New Roman"/>
          <w:sz w:val="28"/>
          <w:szCs w:val="28"/>
        </w:rPr>
        <w:t>9</w:t>
      </w:r>
      <w:r w:rsidRPr="001953BC">
        <w:rPr>
          <w:rFonts w:ascii="Times New Roman" w:hAnsi="Times New Roman" w:cs="Times New Roman"/>
          <w:sz w:val="28"/>
          <w:szCs w:val="28"/>
        </w:rPr>
        <w:t>(X64-bit);</w:t>
      </w:r>
    </w:p>
    <w:p w14:paraId="6B0F4A1E" w14:textId="77777777" w:rsidR="0061523B" w:rsidRPr="001953BC" w:rsidRDefault="0061523B" w:rsidP="00F63165">
      <w:pPr>
        <w:spacing w:line="36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-</w:t>
      </w:r>
      <w:r w:rsidRPr="001953BC">
        <w:rPr>
          <w:rFonts w:ascii="Times New Roman" w:hAnsi="Times New Roman" w:cs="Times New Roman"/>
          <w:sz w:val="28"/>
          <w:szCs w:val="28"/>
        </w:rPr>
        <w:tab/>
        <w:t>Пакет основних бібліотек мови С++;</w:t>
      </w:r>
    </w:p>
    <w:p w14:paraId="449B5FD4" w14:textId="77777777" w:rsidR="0061523B" w:rsidRPr="001953BC" w:rsidRDefault="0061523B" w:rsidP="00B53AD7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Склад програмного забезпечення необхідного для роботи проектної системи, а саме:</w:t>
      </w:r>
    </w:p>
    <w:p w14:paraId="41155E5B" w14:textId="03E98D22" w:rsidR="00B15DEF" w:rsidRPr="001953BC" w:rsidRDefault="001953BC" w:rsidP="00F63165">
      <w:pPr>
        <w:pStyle w:val="a3"/>
        <w:numPr>
          <w:ilvl w:val="0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Локальні апарати доступу користувачів:</w:t>
      </w:r>
    </w:p>
    <w:p w14:paraId="764D4DB7" w14:textId="1CA3353C" w:rsidR="001953BC" w:rsidRPr="001953BC" w:rsidRDefault="001953BC" w:rsidP="00F63165">
      <w:pPr>
        <w:pStyle w:val="a3"/>
        <w:numPr>
          <w:ilvl w:val="1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ермінали типу «</w:t>
      </w:r>
      <w:proofErr w:type="spellStart"/>
      <w:r w:rsidRPr="001953BC">
        <w:rPr>
          <w:rFonts w:ascii="Times New Roman" w:hAnsi="Times New Roman" w:cs="Times New Roman"/>
          <w:sz w:val="28"/>
          <w:szCs w:val="28"/>
        </w:rPr>
        <w:t>iBox</w:t>
      </w:r>
      <w:proofErr w:type="spellEnd"/>
      <w:r w:rsidRPr="001953BC">
        <w:rPr>
          <w:rFonts w:ascii="Times New Roman" w:hAnsi="Times New Roman" w:cs="Times New Roman"/>
          <w:sz w:val="28"/>
          <w:szCs w:val="28"/>
        </w:rPr>
        <w:t>»</w:t>
      </w:r>
    </w:p>
    <w:p w14:paraId="255D5949" w14:textId="77777777" w:rsidR="001953BC" w:rsidRPr="001953BC" w:rsidRDefault="001953BC" w:rsidP="00F63165">
      <w:pPr>
        <w:pStyle w:val="a3"/>
        <w:numPr>
          <w:ilvl w:val="1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Термінали типу «PassWay»</w:t>
      </w:r>
    </w:p>
    <w:p w14:paraId="7028B886" w14:textId="77777777" w:rsidR="001953BC" w:rsidRPr="001953BC" w:rsidRDefault="001953BC" w:rsidP="00F63165">
      <w:pPr>
        <w:pStyle w:val="a3"/>
        <w:numPr>
          <w:ilvl w:val="0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>Серверне устаткування:</w:t>
      </w:r>
    </w:p>
    <w:p w14:paraId="13EF21E6" w14:textId="0AAA84F2" w:rsidR="001953BC" w:rsidRDefault="001953BC" w:rsidP="00F63165">
      <w:pPr>
        <w:pStyle w:val="a3"/>
        <w:numPr>
          <w:ilvl w:val="1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 w:rsidRPr="001953BC">
        <w:rPr>
          <w:rFonts w:ascii="Times New Roman" w:hAnsi="Times New Roman" w:cs="Times New Roman"/>
          <w:sz w:val="28"/>
          <w:szCs w:val="28"/>
        </w:rPr>
        <w:t xml:space="preserve"> </w:t>
      </w:r>
      <w:r w:rsidR="00D535B0">
        <w:rPr>
          <w:rFonts w:ascii="Times New Roman" w:hAnsi="Times New Roman" w:cs="Times New Roman"/>
          <w:sz w:val="28"/>
          <w:szCs w:val="28"/>
        </w:rPr>
        <w:t>Мережеві сервери обробки даних</w:t>
      </w:r>
    </w:p>
    <w:p w14:paraId="4ABB0132" w14:textId="6912A2A5" w:rsidR="00D535B0" w:rsidRDefault="00D535B0" w:rsidP="00F63165">
      <w:pPr>
        <w:pStyle w:val="a3"/>
        <w:numPr>
          <w:ilvl w:val="1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и із збільшеним можливим об’ємом збереження даних</w:t>
      </w:r>
    </w:p>
    <w:p w14:paraId="0AF68BAE" w14:textId="3B1A85FA" w:rsidR="00064F5C" w:rsidRDefault="00D535B0" w:rsidP="00F63165">
      <w:pPr>
        <w:pStyle w:val="a3"/>
        <w:numPr>
          <w:ilvl w:val="1"/>
          <w:numId w:val="21"/>
        </w:numPr>
        <w:spacing w:line="360" w:lineRule="auto"/>
        <w:ind w:hanging="7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и, що забезпечуватимуть роботу у разі виходу з ладу основних серверів</w:t>
      </w:r>
    </w:p>
    <w:p w14:paraId="78AA5F64" w14:textId="1820ED5A" w:rsidR="00D535B0" w:rsidRPr="00064F5C" w:rsidRDefault="00064F5C" w:rsidP="00E0733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FEDCDE" w14:textId="7CBE2181" w:rsidR="000D0357" w:rsidRPr="000E2B48" w:rsidRDefault="000E2B48" w:rsidP="00686516">
      <w:pPr>
        <w:jc w:val="center"/>
        <w:outlineLvl w:val="0"/>
        <w:rPr>
          <w:rFonts w:ascii="Times New Roman" w:hAnsi="Times New Roman" w:cs="Times New Roman"/>
          <w:b/>
          <w:sz w:val="28"/>
          <w:szCs w:val="24"/>
        </w:rPr>
      </w:pPr>
      <w:bookmarkStart w:id="17" w:name="_Toc11098378"/>
      <w:r w:rsidRPr="000E2B48">
        <w:rPr>
          <w:rFonts w:ascii="Times New Roman" w:hAnsi="Times New Roman" w:cs="Times New Roman"/>
          <w:b/>
          <w:sz w:val="28"/>
          <w:szCs w:val="24"/>
        </w:rPr>
        <w:lastRenderedPageBreak/>
        <w:t>ВИСНОВКИ</w:t>
      </w:r>
      <w:bookmarkEnd w:id="17"/>
    </w:p>
    <w:p w14:paraId="4E2658D1" w14:textId="77777777" w:rsidR="00522433" w:rsidRPr="001953BC" w:rsidRDefault="00522433" w:rsidP="00522433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5F2F6492" w14:textId="5828AD92" w:rsidR="001F3F4B" w:rsidRPr="001F3F4B" w:rsidRDefault="001F3F4B" w:rsidP="00CB59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F3F4B">
        <w:rPr>
          <w:rFonts w:ascii="Times New Roman" w:hAnsi="Times New Roman" w:cs="Times New Roman"/>
          <w:sz w:val="28"/>
          <w:szCs w:val="28"/>
        </w:rPr>
        <w:t>В даній роботі були проаналізовані питання відносно теоретичної основи побудови програм з простим інтерфейсом користувача в</w:t>
      </w:r>
      <w:r w:rsidR="00254A92">
        <w:rPr>
          <w:rFonts w:ascii="Times New Roman" w:hAnsi="Times New Roman" w:cs="Times New Roman"/>
          <w:sz w:val="28"/>
          <w:szCs w:val="28"/>
        </w:rPr>
        <w:t xml:space="preserve"> </w:t>
      </w:r>
      <w:r w:rsidRPr="001F3F4B">
        <w:rPr>
          <w:rFonts w:ascii="Times New Roman" w:hAnsi="Times New Roman" w:cs="Times New Roman"/>
          <w:sz w:val="28"/>
          <w:szCs w:val="28"/>
        </w:rPr>
        <w:t>середовищі</w:t>
      </w:r>
      <w:r w:rsidRPr="001F3F4B">
        <w:rPr>
          <w:rFonts w:ascii="Times New Roman" w:hAnsi="Times New Roman" w:cs="Times New Roman"/>
          <w:sz w:val="28"/>
          <w:szCs w:val="28"/>
        </w:rPr>
        <w:tab/>
      </w:r>
      <w:r w:rsidR="00254A92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54A92" w:rsidRPr="00E94909">
        <w:rPr>
          <w:rFonts w:ascii="Times New Roman" w:hAnsi="Times New Roman" w:cs="Times New Roman"/>
          <w:sz w:val="28"/>
          <w:szCs w:val="28"/>
        </w:rPr>
        <w:t xml:space="preserve"> </w:t>
      </w:r>
      <w:r w:rsidR="00254A92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254A92" w:rsidRPr="00E94909">
        <w:rPr>
          <w:rFonts w:ascii="Times New Roman" w:hAnsi="Times New Roman" w:cs="Times New Roman"/>
          <w:sz w:val="28"/>
          <w:szCs w:val="28"/>
        </w:rPr>
        <w:t xml:space="preserve"> </w:t>
      </w:r>
      <w:r w:rsidR="00254A92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254A92" w:rsidRPr="00E94909">
        <w:rPr>
          <w:rFonts w:ascii="Times New Roman" w:hAnsi="Times New Roman" w:cs="Times New Roman"/>
          <w:sz w:val="28"/>
          <w:szCs w:val="28"/>
        </w:rPr>
        <w:t xml:space="preserve"> 2019,</w:t>
      </w:r>
      <w:r w:rsidR="00254A92">
        <w:rPr>
          <w:rFonts w:ascii="Times New Roman" w:hAnsi="Times New Roman" w:cs="Times New Roman"/>
          <w:sz w:val="28"/>
          <w:szCs w:val="28"/>
        </w:rPr>
        <w:t xml:space="preserve"> </w:t>
      </w:r>
      <w:r w:rsidRPr="001F3F4B">
        <w:rPr>
          <w:rFonts w:ascii="Times New Roman" w:hAnsi="Times New Roman" w:cs="Times New Roman"/>
          <w:sz w:val="28"/>
          <w:szCs w:val="28"/>
        </w:rPr>
        <w:t>а також описані</w:t>
      </w:r>
      <w:r w:rsidR="00254A92">
        <w:rPr>
          <w:rFonts w:ascii="Times New Roman" w:hAnsi="Times New Roman" w:cs="Times New Roman"/>
          <w:sz w:val="28"/>
          <w:szCs w:val="28"/>
        </w:rPr>
        <w:t xml:space="preserve"> </w:t>
      </w:r>
      <w:r w:rsidRPr="001F3F4B">
        <w:rPr>
          <w:rFonts w:ascii="Times New Roman" w:hAnsi="Times New Roman" w:cs="Times New Roman"/>
          <w:sz w:val="28"/>
          <w:szCs w:val="28"/>
        </w:rPr>
        <w:t>проблеми, які виникають при</w:t>
      </w:r>
      <w:r w:rsidR="00254A92">
        <w:rPr>
          <w:rFonts w:ascii="Times New Roman" w:hAnsi="Times New Roman" w:cs="Times New Roman"/>
          <w:sz w:val="28"/>
          <w:szCs w:val="28"/>
        </w:rPr>
        <w:t xml:space="preserve"> </w:t>
      </w:r>
      <w:r w:rsidRPr="001F3F4B">
        <w:rPr>
          <w:rFonts w:ascii="Times New Roman" w:hAnsi="Times New Roman" w:cs="Times New Roman"/>
          <w:sz w:val="28"/>
          <w:szCs w:val="28"/>
        </w:rPr>
        <w:t>цьому.</w:t>
      </w:r>
    </w:p>
    <w:p w14:paraId="38321014" w14:textId="7B7A3F23" w:rsidR="001F3F4B" w:rsidRPr="001F3F4B" w:rsidRDefault="001F3F4B" w:rsidP="00CB59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F3F4B">
        <w:rPr>
          <w:rFonts w:ascii="Times New Roman" w:hAnsi="Times New Roman" w:cs="Times New Roman"/>
          <w:sz w:val="28"/>
          <w:szCs w:val="28"/>
        </w:rPr>
        <w:t>Система може з успіхом використовуватися</w:t>
      </w:r>
      <w:r w:rsidR="00754EDE" w:rsidRPr="00754E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4EDE">
        <w:rPr>
          <w:rFonts w:ascii="Times New Roman" w:hAnsi="Times New Roman" w:cs="Times New Roman"/>
          <w:sz w:val="28"/>
          <w:szCs w:val="28"/>
        </w:rPr>
        <w:t>на будь-яких станціях КП «Київський метрополітен»</w:t>
      </w:r>
      <w:r w:rsidRPr="001F3F4B">
        <w:rPr>
          <w:rFonts w:ascii="Times New Roman" w:hAnsi="Times New Roman" w:cs="Times New Roman"/>
          <w:sz w:val="28"/>
          <w:szCs w:val="28"/>
        </w:rPr>
        <w:t>.</w:t>
      </w:r>
      <w:r w:rsidR="00754EDE">
        <w:rPr>
          <w:rFonts w:ascii="Times New Roman" w:hAnsi="Times New Roman" w:cs="Times New Roman"/>
          <w:sz w:val="28"/>
          <w:szCs w:val="28"/>
        </w:rPr>
        <w:t xml:space="preserve"> Спрямованість на зменшення витрат користувачів стає одним із ключових факторів встановлення цієї системи</w:t>
      </w:r>
      <w:r w:rsidRPr="001F3F4B">
        <w:rPr>
          <w:rFonts w:ascii="Times New Roman" w:hAnsi="Times New Roman" w:cs="Times New Roman"/>
          <w:sz w:val="28"/>
          <w:szCs w:val="28"/>
        </w:rPr>
        <w:t>.</w:t>
      </w:r>
    </w:p>
    <w:p w14:paraId="739F9D57" w14:textId="1B1D3CFE" w:rsidR="001F3F4B" w:rsidRPr="001F3F4B" w:rsidRDefault="001F3F4B" w:rsidP="00CB59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F3F4B">
        <w:rPr>
          <w:rFonts w:ascii="Times New Roman" w:hAnsi="Times New Roman" w:cs="Times New Roman"/>
          <w:sz w:val="28"/>
          <w:szCs w:val="28"/>
        </w:rPr>
        <w:t xml:space="preserve">При розробці концепції системи були вивчені принципи побудови аналогічних систем провідними європейськими виробниками і максимально врахована специфіка її експлуатації в </w:t>
      </w:r>
      <w:r w:rsidR="0098304F">
        <w:rPr>
          <w:rFonts w:ascii="Times New Roman" w:hAnsi="Times New Roman" w:cs="Times New Roman"/>
          <w:sz w:val="28"/>
          <w:szCs w:val="28"/>
        </w:rPr>
        <w:t>вітчизняних умовах</w:t>
      </w:r>
      <w:r w:rsidRPr="001F3F4B">
        <w:rPr>
          <w:rFonts w:ascii="Times New Roman" w:hAnsi="Times New Roman" w:cs="Times New Roman"/>
          <w:sz w:val="28"/>
          <w:szCs w:val="28"/>
        </w:rPr>
        <w:t xml:space="preserve">. Це, насамперед, відноситься до </w:t>
      </w:r>
      <w:r w:rsidR="0098304F">
        <w:rPr>
          <w:rFonts w:ascii="Times New Roman" w:hAnsi="Times New Roman" w:cs="Times New Roman"/>
          <w:sz w:val="28"/>
          <w:szCs w:val="28"/>
        </w:rPr>
        <w:t>локалізації та типу розрахунків.</w:t>
      </w:r>
    </w:p>
    <w:p w14:paraId="4D63F6C9" w14:textId="60B7C00B" w:rsidR="001F3F4B" w:rsidRPr="001F3F4B" w:rsidRDefault="001F3F4B" w:rsidP="00CB59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F3F4B">
        <w:rPr>
          <w:rFonts w:ascii="Times New Roman" w:hAnsi="Times New Roman" w:cs="Times New Roman"/>
          <w:sz w:val="28"/>
          <w:szCs w:val="28"/>
        </w:rPr>
        <w:t xml:space="preserve">Гранична увага була приділена </w:t>
      </w:r>
      <w:r w:rsidR="0098304F">
        <w:rPr>
          <w:rFonts w:ascii="Times New Roman" w:hAnsi="Times New Roman" w:cs="Times New Roman"/>
          <w:sz w:val="28"/>
          <w:szCs w:val="28"/>
        </w:rPr>
        <w:t>захищеності системи</w:t>
      </w:r>
      <w:r w:rsidRPr="001F3F4B">
        <w:rPr>
          <w:rFonts w:ascii="Times New Roman" w:hAnsi="Times New Roman" w:cs="Times New Roman"/>
          <w:sz w:val="28"/>
          <w:szCs w:val="28"/>
        </w:rPr>
        <w:t xml:space="preserve">, в якій використовуються </w:t>
      </w:r>
      <w:r w:rsidR="00D13C83">
        <w:rPr>
          <w:rFonts w:ascii="Times New Roman" w:hAnsi="Times New Roman" w:cs="Times New Roman"/>
          <w:sz w:val="28"/>
          <w:szCs w:val="28"/>
        </w:rPr>
        <w:t>над технологічні</w:t>
      </w:r>
      <w:r w:rsidR="0098304F">
        <w:rPr>
          <w:rFonts w:ascii="Times New Roman" w:hAnsi="Times New Roman" w:cs="Times New Roman"/>
          <w:sz w:val="28"/>
          <w:szCs w:val="28"/>
        </w:rPr>
        <w:t xml:space="preserve"> засоби захисту персональної інформації</w:t>
      </w:r>
      <w:r w:rsidRPr="001F3F4B">
        <w:rPr>
          <w:rFonts w:ascii="Times New Roman" w:hAnsi="Times New Roman" w:cs="Times New Roman"/>
          <w:sz w:val="28"/>
          <w:szCs w:val="28"/>
        </w:rPr>
        <w:t xml:space="preserve"> провідних фірм </w:t>
      </w:r>
      <w:r w:rsidR="00AE5FFD">
        <w:rPr>
          <w:rFonts w:ascii="Times New Roman" w:hAnsi="Times New Roman" w:cs="Times New Roman"/>
          <w:sz w:val="28"/>
          <w:szCs w:val="28"/>
        </w:rPr>
        <w:t>ряду європейських держав</w:t>
      </w:r>
      <w:r w:rsidRPr="001F3F4B">
        <w:rPr>
          <w:rFonts w:ascii="Times New Roman" w:hAnsi="Times New Roman" w:cs="Times New Roman"/>
          <w:sz w:val="28"/>
          <w:szCs w:val="28"/>
        </w:rPr>
        <w:t>.</w:t>
      </w:r>
    </w:p>
    <w:p w14:paraId="0EFF5151" w14:textId="77777777" w:rsidR="001F3F4B" w:rsidRPr="001F3F4B" w:rsidRDefault="001F3F4B" w:rsidP="00CB597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F3F4B">
        <w:rPr>
          <w:rFonts w:ascii="Times New Roman" w:hAnsi="Times New Roman" w:cs="Times New Roman"/>
          <w:sz w:val="28"/>
          <w:szCs w:val="28"/>
        </w:rPr>
        <w:t>Відмітні особливості системи:</w:t>
      </w:r>
    </w:p>
    <w:p w14:paraId="73DF5129" w14:textId="2A99EEDA" w:rsidR="001F3F4B" w:rsidRPr="00B85BD6" w:rsidRDefault="0004775E" w:rsidP="00CB597D">
      <w:pPr>
        <w:pStyle w:val="a3"/>
        <w:numPr>
          <w:ilvl w:val="1"/>
          <w:numId w:val="27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B85BD6">
        <w:rPr>
          <w:rFonts w:ascii="Times New Roman" w:hAnsi="Times New Roman" w:cs="Times New Roman"/>
          <w:sz w:val="28"/>
          <w:szCs w:val="28"/>
        </w:rPr>
        <w:t>компактність пристроїв, на яких вона може запуститися</w:t>
      </w:r>
      <w:r w:rsidR="001F3F4B" w:rsidRPr="00B85BD6">
        <w:rPr>
          <w:rFonts w:ascii="Times New Roman" w:hAnsi="Times New Roman" w:cs="Times New Roman"/>
          <w:sz w:val="28"/>
          <w:szCs w:val="28"/>
        </w:rPr>
        <w:t>;</w:t>
      </w:r>
    </w:p>
    <w:p w14:paraId="59398FB3" w14:textId="45C79EF3" w:rsidR="001F3F4B" w:rsidRPr="00B85BD6" w:rsidRDefault="0004775E" w:rsidP="00CB597D">
      <w:pPr>
        <w:pStyle w:val="a3"/>
        <w:numPr>
          <w:ilvl w:val="1"/>
          <w:numId w:val="27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B85BD6">
        <w:rPr>
          <w:rFonts w:ascii="Times New Roman" w:hAnsi="Times New Roman" w:cs="Times New Roman"/>
          <w:sz w:val="28"/>
          <w:szCs w:val="28"/>
        </w:rPr>
        <w:t>швидкість роботи</w:t>
      </w:r>
      <w:r w:rsidR="001F3F4B" w:rsidRPr="00B85BD6">
        <w:rPr>
          <w:rFonts w:ascii="Times New Roman" w:hAnsi="Times New Roman" w:cs="Times New Roman"/>
          <w:sz w:val="28"/>
          <w:szCs w:val="28"/>
        </w:rPr>
        <w:t>;</w:t>
      </w:r>
    </w:p>
    <w:p w14:paraId="104A9EF8" w14:textId="50296CC5" w:rsidR="001F3F4B" w:rsidRPr="00B85BD6" w:rsidRDefault="0004775E" w:rsidP="00CB597D">
      <w:pPr>
        <w:pStyle w:val="a3"/>
        <w:numPr>
          <w:ilvl w:val="1"/>
          <w:numId w:val="27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B85BD6">
        <w:rPr>
          <w:rFonts w:ascii="Times New Roman" w:hAnsi="Times New Roman" w:cs="Times New Roman"/>
          <w:sz w:val="28"/>
          <w:szCs w:val="28"/>
        </w:rPr>
        <w:t>можливість всебічної діагностики</w:t>
      </w:r>
      <w:r w:rsidR="001F3F4B" w:rsidRPr="00B85BD6">
        <w:rPr>
          <w:rFonts w:ascii="Times New Roman" w:hAnsi="Times New Roman" w:cs="Times New Roman"/>
          <w:sz w:val="28"/>
          <w:szCs w:val="28"/>
        </w:rPr>
        <w:t>;</w:t>
      </w:r>
    </w:p>
    <w:p w14:paraId="19C15AE0" w14:textId="49AB6827" w:rsidR="001F3F4B" w:rsidRPr="00B85BD6" w:rsidRDefault="001F3F4B" w:rsidP="00CB597D">
      <w:pPr>
        <w:pStyle w:val="a3"/>
        <w:numPr>
          <w:ilvl w:val="1"/>
          <w:numId w:val="27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B85BD6">
        <w:rPr>
          <w:rFonts w:ascii="Times New Roman" w:hAnsi="Times New Roman" w:cs="Times New Roman"/>
          <w:sz w:val="28"/>
          <w:szCs w:val="28"/>
        </w:rPr>
        <w:t>можливість оплати за разовими квитками, абонементними та дебетними картками;</w:t>
      </w:r>
    </w:p>
    <w:p w14:paraId="29C8017E" w14:textId="5A07157B" w:rsidR="001F3F4B" w:rsidRPr="00B85BD6" w:rsidRDefault="001F3F4B" w:rsidP="00CB597D">
      <w:pPr>
        <w:pStyle w:val="a3"/>
        <w:numPr>
          <w:ilvl w:val="1"/>
          <w:numId w:val="27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B85BD6">
        <w:rPr>
          <w:rFonts w:ascii="Times New Roman" w:hAnsi="Times New Roman" w:cs="Times New Roman"/>
          <w:sz w:val="28"/>
          <w:szCs w:val="28"/>
        </w:rPr>
        <w:t>гнучка система завдання тарифів, механізм надання знижок;</w:t>
      </w:r>
    </w:p>
    <w:p w14:paraId="006F7E56" w14:textId="15A35F89" w:rsidR="001129B5" w:rsidRPr="00B85BD6" w:rsidRDefault="001F3F4B" w:rsidP="00CB597D">
      <w:pPr>
        <w:pStyle w:val="a3"/>
        <w:numPr>
          <w:ilvl w:val="1"/>
          <w:numId w:val="27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85BD6">
        <w:rPr>
          <w:rFonts w:ascii="Times New Roman" w:hAnsi="Times New Roman" w:cs="Times New Roman"/>
          <w:sz w:val="28"/>
          <w:szCs w:val="28"/>
        </w:rPr>
        <w:t>захищеність від зловживань з боку користувачів і персоналу.</w:t>
      </w:r>
    </w:p>
    <w:p w14:paraId="091AB214" w14:textId="13A79C0E" w:rsidR="00AC6436" w:rsidRPr="006A1623" w:rsidRDefault="00030D9E" w:rsidP="001129B5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01A0C39E" w14:textId="5EA11026" w:rsidR="000D0357" w:rsidRPr="001953BC" w:rsidRDefault="000E2B48" w:rsidP="00686516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</w:rPr>
      </w:pPr>
      <w:bookmarkStart w:id="18" w:name="_Toc11098379"/>
      <w:r w:rsidRPr="000E2B48">
        <w:rPr>
          <w:rFonts w:ascii="Times New Roman" w:hAnsi="Times New Roman" w:cs="Times New Roman"/>
          <w:b/>
          <w:sz w:val="28"/>
          <w:szCs w:val="24"/>
        </w:rPr>
        <w:lastRenderedPageBreak/>
        <w:t>ПЕРЕЛІК</w:t>
      </w:r>
      <w:r w:rsidRPr="000E2B48">
        <w:rPr>
          <w:rFonts w:ascii="Times New Roman" w:hAnsi="Times New Roman" w:cs="Times New Roman"/>
          <w:b/>
          <w:sz w:val="28"/>
          <w:szCs w:val="24"/>
          <w:lang w:val="ru-RU"/>
        </w:rPr>
        <w:t xml:space="preserve"> </w:t>
      </w:r>
      <w:r w:rsidRPr="000E2B48">
        <w:rPr>
          <w:rFonts w:ascii="Times New Roman" w:hAnsi="Times New Roman" w:cs="Times New Roman"/>
          <w:b/>
          <w:sz w:val="28"/>
          <w:szCs w:val="24"/>
        </w:rPr>
        <w:t>ВИКОРИСТАНИХ ДЖЕРЕЛ ТА ПОСИЛАНЬ</w:t>
      </w:r>
      <w:bookmarkEnd w:id="18"/>
    </w:p>
    <w:p w14:paraId="7ED2C578" w14:textId="77777777" w:rsidR="00112A97" w:rsidRPr="001953BC" w:rsidRDefault="00112A97" w:rsidP="001C390C">
      <w:pPr>
        <w:spacing w:line="360" w:lineRule="auto"/>
        <w:ind w:right="-711"/>
        <w:rPr>
          <w:rFonts w:ascii="Times New Roman" w:hAnsi="Times New Roman" w:cs="Times New Roman"/>
          <w:sz w:val="28"/>
          <w:szCs w:val="28"/>
        </w:rPr>
      </w:pPr>
    </w:p>
    <w:p w14:paraId="01C49255" w14:textId="4D6C5C43" w:rsidR="0084108C" w:rsidRPr="00BE6F0D" w:rsidRDefault="0084108C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BE6F0D">
        <w:rPr>
          <w:rFonts w:ascii="Times New Roman" w:hAnsi="Times New Roman" w:cs="Times New Roman"/>
          <w:sz w:val="28"/>
          <w:szCs w:val="28"/>
        </w:rPr>
        <w:t xml:space="preserve">Система оплати проїзду КП "Київський метрополітен"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BE6F0D">
        <w:rPr>
          <w:rFonts w:ascii="Times New Roman" w:hAnsi="Times New Roman" w:cs="Times New Roman"/>
          <w:sz w:val="28"/>
          <w:szCs w:val="28"/>
        </w:rPr>
        <w:t xml:space="preserve">: </w:t>
      </w:r>
      <w:hyperlink r:id="rId42" w:history="1">
        <w:r w:rsidRPr="00BE6F0D">
          <w:rPr>
            <w:rStyle w:val="a4"/>
            <w:rFonts w:ascii="Times New Roman" w:hAnsi="Times New Roman" w:cs="Times New Roman"/>
            <w:sz w:val="28"/>
            <w:szCs w:val="28"/>
          </w:rPr>
          <w:t>http://www.metro.kiev.ua/node/106</w:t>
        </w:r>
      </w:hyperlink>
      <w:r w:rsidR="00EC6E3C">
        <w:rPr>
          <w:rFonts w:ascii="Times New Roman" w:hAnsi="Times New Roman" w:cs="Times New Roman"/>
          <w:sz w:val="28"/>
          <w:szCs w:val="28"/>
          <w:lang w:val="ru-RU"/>
        </w:rPr>
        <w:t>, 2019</w:t>
      </w:r>
    </w:p>
    <w:p w14:paraId="6D2E7DA6" w14:textId="68370C9E" w:rsidR="0084108C" w:rsidRDefault="0084108C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BE6F0D">
        <w:rPr>
          <w:rFonts w:ascii="Times New Roman" w:hAnsi="Times New Roman" w:cs="Times New Roman"/>
          <w:sz w:val="28"/>
          <w:szCs w:val="28"/>
        </w:rPr>
        <w:t xml:space="preserve">Київський метрополітен - Вікіпедія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BE6F0D">
        <w:rPr>
          <w:rFonts w:ascii="Times New Roman" w:hAnsi="Times New Roman" w:cs="Times New Roman"/>
          <w:sz w:val="28"/>
          <w:szCs w:val="28"/>
        </w:rPr>
        <w:t xml:space="preserve">: </w:t>
      </w:r>
      <w:hyperlink r:id="rId43" w:history="1">
        <w:r w:rsidR="008B223C">
          <w:rPr>
            <w:rStyle w:val="a4"/>
            <w:rFonts w:ascii="Times New Roman" w:hAnsi="Times New Roman" w:cs="Times New Roman"/>
            <w:sz w:val="28"/>
            <w:szCs w:val="28"/>
          </w:rPr>
          <w:t>http://tiny.cc/kievmetro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9</w:t>
      </w:r>
    </w:p>
    <w:p w14:paraId="18C56C01" w14:textId="239E7A76" w:rsidR="00B07AAC" w:rsidRDefault="009848AE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9848AE">
        <w:rPr>
          <w:rFonts w:ascii="Times New Roman" w:hAnsi="Times New Roman" w:cs="Times New Roman"/>
          <w:sz w:val="28"/>
          <w:szCs w:val="28"/>
        </w:rPr>
        <w:t>Термінали типу "</w:t>
      </w:r>
      <w:proofErr w:type="spellStart"/>
      <w:r w:rsidRPr="009848AE">
        <w:rPr>
          <w:rFonts w:ascii="Times New Roman" w:hAnsi="Times New Roman" w:cs="Times New Roman"/>
          <w:sz w:val="28"/>
          <w:szCs w:val="28"/>
        </w:rPr>
        <w:t>iBox</w:t>
      </w:r>
      <w:proofErr w:type="spellEnd"/>
      <w:r w:rsidRPr="009848AE">
        <w:rPr>
          <w:rFonts w:ascii="Times New Roman" w:hAnsi="Times New Roman" w:cs="Times New Roman"/>
          <w:sz w:val="28"/>
          <w:szCs w:val="28"/>
        </w:rPr>
        <w:t>"</w:t>
      </w:r>
      <w:r w:rsidR="006F4D6E" w:rsidRPr="006F4D6E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="006F4D6E">
        <w:rPr>
          <w:rFonts w:ascii="Times New Roman" w:hAnsi="Times New Roman" w:cs="Times New Roman"/>
          <w:sz w:val="28"/>
          <w:szCs w:val="28"/>
        </w:rPr>
        <w:t>Вікіпедія</w:t>
      </w:r>
      <w:r w:rsidRPr="009848AE">
        <w:rPr>
          <w:rFonts w:ascii="Times New Roman" w:hAnsi="Times New Roman" w:cs="Times New Roman"/>
          <w:sz w:val="28"/>
          <w:szCs w:val="28"/>
        </w:rPr>
        <w:t xml:space="preserve">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9848AE">
        <w:rPr>
          <w:rFonts w:ascii="Times New Roman" w:hAnsi="Times New Roman" w:cs="Times New Roman"/>
          <w:sz w:val="28"/>
          <w:szCs w:val="28"/>
        </w:rPr>
        <w:t xml:space="preserve">: </w:t>
      </w:r>
      <w:hyperlink r:id="rId44" w:history="1">
        <w:r w:rsidRPr="009848AE">
          <w:rPr>
            <w:rStyle w:val="a4"/>
            <w:rFonts w:ascii="Times New Roman" w:hAnsi="Times New Roman" w:cs="Times New Roman"/>
            <w:sz w:val="28"/>
            <w:szCs w:val="28"/>
          </w:rPr>
          <w:t>http://tiny.cc/terminalss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9</w:t>
      </w:r>
    </w:p>
    <w:p w14:paraId="7DA3DD4C" w14:textId="6B7D860C" w:rsidR="009848AE" w:rsidRDefault="000953AE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0953AE">
        <w:rPr>
          <w:rFonts w:ascii="Times New Roman" w:hAnsi="Times New Roman" w:cs="Times New Roman"/>
          <w:sz w:val="28"/>
          <w:szCs w:val="28"/>
        </w:rPr>
        <w:t>Функціональні можлив</w:t>
      </w:r>
      <w:bookmarkStart w:id="19" w:name="_GoBack"/>
      <w:bookmarkEnd w:id="19"/>
      <w:r w:rsidRPr="000953AE">
        <w:rPr>
          <w:rFonts w:ascii="Times New Roman" w:hAnsi="Times New Roman" w:cs="Times New Roman"/>
          <w:sz w:val="28"/>
          <w:szCs w:val="28"/>
        </w:rPr>
        <w:t>ості системи "</w:t>
      </w:r>
      <w:proofErr w:type="spellStart"/>
      <w:r w:rsidRPr="000953AE">
        <w:rPr>
          <w:rFonts w:ascii="Times New Roman" w:hAnsi="Times New Roman" w:cs="Times New Roman"/>
          <w:sz w:val="28"/>
          <w:szCs w:val="28"/>
        </w:rPr>
        <w:t>iBox</w:t>
      </w:r>
      <w:proofErr w:type="spellEnd"/>
      <w:r w:rsidRPr="000953AE">
        <w:rPr>
          <w:rFonts w:ascii="Times New Roman" w:hAnsi="Times New Roman" w:cs="Times New Roman"/>
          <w:sz w:val="28"/>
          <w:szCs w:val="28"/>
        </w:rPr>
        <w:t xml:space="preserve">"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0953AE">
        <w:rPr>
          <w:rFonts w:ascii="Times New Roman" w:hAnsi="Times New Roman" w:cs="Times New Roman"/>
          <w:sz w:val="28"/>
          <w:szCs w:val="28"/>
        </w:rPr>
        <w:t xml:space="preserve">: </w:t>
      </w:r>
      <w:hyperlink r:id="rId45" w:history="1">
        <w:r>
          <w:rPr>
            <w:rStyle w:val="a4"/>
            <w:rFonts w:ascii="Times New Roman" w:hAnsi="Times New Roman" w:cs="Times New Roman"/>
            <w:sz w:val="28"/>
            <w:szCs w:val="28"/>
          </w:rPr>
          <w:t>https://ibox.ua/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8</w:t>
      </w:r>
    </w:p>
    <w:p w14:paraId="31308B82" w14:textId="454B026B" w:rsidR="000953AE" w:rsidRDefault="007E43FD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7E43FD">
        <w:rPr>
          <w:rFonts w:ascii="Times New Roman" w:hAnsi="Times New Roman" w:cs="Times New Roman"/>
          <w:sz w:val="28"/>
          <w:szCs w:val="28"/>
        </w:rPr>
        <w:t xml:space="preserve">Синтаксична конструкція циклів в С++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7E43FD">
        <w:rPr>
          <w:rFonts w:ascii="Times New Roman" w:hAnsi="Times New Roman" w:cs="Times New Roman"/>
          <w:sz w:val="28"/>
          <w:szCs w:val="28"/>
        </w:rPr>
        <w:t xml:space="preserve">: </w:t>
      </w:r>
      <w:hyperlink r:id="rId46" w:history="1">
        <w:r w:rsidRPr="007E43FD">
          <w:rPr>
            <w:rStyle w:val="a4"/>
            <w:rFonts w:ascii="Times New Roman" w:hAnsi="Times New Roman" w:cs="Times New Roman"/>
            <w:sz w:val="28"/>
            <w:szCs w:val="28"/>
          </w:rPr>
          <w:t>http://tiny.cc/g7sw7y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7</w:t>
      </w:r>
    </w:p>
    <w:p w14:paraId="532A0FD1" w14:textId="429A2B2E" w:rsidR="003A0E0B" w:rsidRDefault="008270E0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8270E0">
        <w:rPr>
          <w:rFonts w:ascii="Times New Roman" w:hAnsi="Times New Roman" w:cs="Times New Roman"/>
          <w:sz w:val="28"/>
          <w:szCs w:val="28"/>
        </w:rPr>
        <w:t xml:space="preserve">Синтаксис функцій в С++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8270E0">
        <w:rPr>
          <w:rFonts w:ascii="Times New Roman" w:hAnsi="Times New Roman" w:cs="Times New Roman"/>
          <w:sz w:val="28"/>
          <w:szCs w:val="28"/>
        </w:rPr>
        <w:t xml:space="preserve">: </w:t>
      </w:r>
      <w:hyperlink r:id="rId47" w:history="1">
        <w:r w:rsidRPr="008270E0">
          <w:rPr>
            <w:rStyle w:val="a4"/>
            <w:rFonts w:ascii="Times New Roman" w:hAnsi="Times New Roman" w:cs="Times New Roman"/>
            <w:sz w:val="28"/>
            <w:szCs w:val="28"/>
          </w:rPr>
          <w:t>http://tiny.cc/3atw7y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7</w:t>
      </w:r>
    </w:p>
    <w:p w14:paraId="09A17B25" w14:textId="30EF9323" w:rsidR="008270E0" w:rsidRDefault="0024541E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6E6079">
        <w:rPr>
          <w:rFonts w:ascii="Times New Roman" w:hAnsi="Times New Roman" w:cs="Times New Roman"/>
          <w:sz w:val="28"/>
          <w:szCs w:val="28"/>
        </w:rPr>
        <w:t>Масиви</w:t>
      </w:r>
      <w:r w:rsidR="006E6079" w:rsidRPr="006E6079">
        <w:rPr>
          <w:rFonts w:ascii="Times New Roman" w:hAnsi="Times New Roman" w:cs="Times New Roman"/>
          <w:sz w:val="28"/>
          <w:szCs w:val="28"/>
        </w:rPr>
        <w:t xml:space="preserve"> та контейнери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="006E6079" w:rsidRPr="006E6079">
        <w:rPr>
          <w:rFonts w:ascii="Times New Roman" w:hAnsi="Times New Roman" w:cs="Times New Roman"/>
          <w:sz w:val="28"/>
          <w:szCs w:val="28"/>
        </w:rPr>
        <w:t xml:space="preserve">: </w:t>
      </w:r>
      <w:hyperlink r:id="rId48" w:history="1">
        <w:r w:rsidR="006E6079" w:rsidRPr="006E6079">
          <w:rPr>
            <w:rStyle w:val="a4"/>
            <w:rFonts w:ascii="Times New Roman" w:hAnsi="Times New Roman" w:cs="Times New Roman"/>
            <w:sz w:val="28"/>
            <w:szCs w:val="28"/>
          </w:rPr>
          <w:t>http://tiny.cc/lgtw7y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7</w:t>
      </w:r>
    </w:p>
    <w:p w14:paraId="057DF48D" w14:textId="21DB68A6" w:rsidR="00317D62" w:rsidRDefault="005120F7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5120F7">
        <w:rPr>
          <w:rFonts w:ascii="Times New Roman" w:hAnsi="Times New Roman" w:cs="Times New Roman"/>
          <w:sz w:val="28"/>
          <w:szCs w:val="28"/>
        </w:rPr>
        <w:t xml:space="preserve">Робота з файлами в С++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5120F7">
        <w:rPr>
          <w:rFonts w:ascii="Times New Roman" w:hAnsi="Times New Roman" w:cs="Times New Roman"/>
          <w:sz w:val="28"/>
          <w:szCs w:val="28"/>
        </w:rPr>
        <w:t xml:space="preserve">: </w:t>
      </w:r>
      <w:hyperlink r:id="rId49" w:history="1">
        <w:r w:rsidRPr="005120F7">
          <w:rPr>
            <w:rStyle w:val="a4"/>
            <w:rFonts w:ascii="Times New Roman" w:hAnsi="Times New Roman" w:cs="Times New Roman"/>
            <w:sz w:val="28"/>
            <w:szCs w:val="28"/>
          </w:rPr>
          <w:t>http://cppstudio.com/uk/post/446/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7</w:t>
      </w:r>
    </w:p>
    <w:p w14:paraId="0E176130" w14:textId="3BB2C8A7" w:rsidR="00782D29" w:rsidRDefault="004C274D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4C274D">
        <w:rPr>
          <w:rFonts w:ascii="Times New Roman" w:hAnsi="Times New Roman" w:cs="Times New Roman"/>
          <w:sz w:val="28"/>
          <w:szCs w:val="28"/>
        </w:rPr>
        <w:t xml:space="preserve">Локальні і глобальні змінні в С++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4C274D">
        <w:rPr>
          <w:rFonts w:ascii="Times New Roman" w:hAnsi="Times New Roman" w:cs="Times New Roman"/>
          <w:sz w:val="28"/>
          <w:szCs w:val="28"/>
        </w:rPr>
        <w:t xml:space="preserve">: </w:t>
      </w:r>
      <w:hyperlink r:id="rId50" w:history="1">
        <w:r w:rsidRPr="004C274D">
          <w:rPr>
            <w:rStyle w:val="a4"/>
            <w:rFonts w:ascii="Times New Roman" w:hAnsi="Times New Roman" w:cs="Times New Roman"/>
            <w:sz w:val="28"/>
            <w:szCs w:val="28"/>
          </w:rPr>
          <w:t>http://cppstudio.com/uk/post/415/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8</w:t>
      </w:r>
    </w:p>
    <w:p w14:paraId="5FE33914" w14:textId="00F13986" w:rsidR="004C274D" w:rsidRDefault="00A01E3B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A01E3B">
        <w:rPr>
          <w:rFonts w:ascii="Times New Roman" w:hAnsi="Times New Roman" w:cs="Times New Roman"/>
          <w:sz w:val="28"/>
          <w:szCs w:val="28"/>
        </w:rPr>
        <w:t xml:space="preserve">Прототипи функцій в С++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A01E3B">
        <w:rPr>
          <w:rFonts w:ascii="Times New Roman" w:hAnsi="Times New Roman" w:cs="Times New Roman"/>
          <w:sz w:val="28"/>
          <w:szCs w:val="28"/>
        </w:rPr>
        <w:t xml:space="preserve">: </w:t>
      </w:r>
      <w:hyperlink r:id="rId51" w:history="1">
        <w:r w:rsidRPr="00A01E3B">
          <w:rPr>
            <w:rStyle w:val="a4"/>
            <w:rFonts w:ascii="Times New Roman" w:hAnsi="Times New Roman" w:cs="Times New Roman"/>
            <w:sz w:val="28"/>
            <w:szCs w:val="28"/>
          </w:rPr>
          <w:t>http://cppstudio.com/uk/post/404/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8</w:t>
      </w:r>
    </w:p>
    <w:p w14:paraId="412A6A35" w14:textId="02CFB2E5" w:rsidR="000B17EB" w:rsidRPr="00BE6F0D" w:rsidRDefault="00BD24E6" w:rsidP="001C390C">
      <w:pPr>
        <w:pStyle w:val="a3"/>
        <w:numPr>
          <w:ilvl w:val="0"/>
          <w:numId w:val="24"/>
        </w:numPr>
        <w:spacing w:line="360" w:lineRule="auto"/>
        <w:ind w:left="142" w:right="-711" w:firstLine="0"/>
        <w:rPr>
          <w:rFonts w:ascii="Times New Roman" w:hAnsi="Times New Roman" w:cs="Times New Roman"/>
          <w:sz w:val="28"/>
          <w:szCs w:val="28"/>
        </w:rPr>
      </w:pPr>
      <w:r w:rsidRPr="00BD24E6">
        <w:rPr>
          <w:rFonts w:ascii="Times New Roman" w:hAnsi="Times New Roman" w:cs="Times New Roman"/>
          <w:sz w:val="28"/>
          <w:szCs w:val="28"/>
        </w:rPr>
        <w:t xml:space="preserve">Оператори управління потоком виконання програм </w:t>
      </w:r>
      <w:r w:rsidR="00A81214">
        <w:rPr>
          <w:rFonts w:ascii="Times New Roman" w:hAnsi="Times New Roman" w:cs="Times New Roman"/>
          <w:sz w:val="28"/>
          <w:szCs w:val="28"/>
        </w:rPr>
        <w:t xml:space="preserve"> – Режим доступу</w:t>
      </w:r>
      <w:r w:rsidRPr="00BD24E6">
        <w:rPr>
          <w:rFonts w:ascii="Times New Roman" w:hAnsi="Times New Roman" w:cs="Times New Roman"/>
          <w:sz w:val="28"/>
          <w:szCs w:val="28"/>
        </w:rPr>
        <w:t xml:space="preserve">: </w:t>
      </w:r>
      <w:hyperlink r:id="rId52" w:history="1">
        <w:r w:rsidRPr="00BD24E6">
          <w:rPr>
            <w:rStyle w:val="a4"/>
            <w:rFonts w:ascii="Times New Roman" w:hAnsi="Times New Roman" w:cs="Times New Roman"/>
            <w:sz w:val="28"/>
            <w:szCs w:val="28"/>
          </w:rPr>
          <w:t>http://tiny.cc/potokk</w:t>
        </w:r>
      </w:hyperlink>
      <w:r w:rsidR="00EC6E3C">
        <w:rPr>
          <w:rFonts w:ascii="Times New Roman" w:hAnsi="Times New Roman" w:cs="Times New Roman"/>
          <w:sz w:val="28"/>
          <w:szCs w:val="28"/>
        </w:rPr>
        <w:t>, 2018</w:t>
      </w:r>
    </w:p>
    <w:p w14:paraId="66B4636C" w14:textId="07F323B0" w:rsidR="0084108C" w:rsidRPr="001953BC" w:rsidRDefault="0084108C" w:rsidP="0084108C">
      <w:pPr>
        <w:rPr>
          <w:rFonts w:ascii="Times New Roman" w:hAnsi="Times New Roman" w:cs="Times New Roman"/>
          <w:b/>
          <w:sz w:val="32"/>
          <w:szCs w:val="28"/>
        </w:rPr>
      </w:pPr>
    </w:p>
    <w:p w14:paraId="7FED28D9" w14:textId="18008B0B" w:rsidR="00560146" w:rsidRPr="001953BC" w:rsidRDefault="00572608" w:rsidP="0084108C">
      <w:pPr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br w:type="page"/>
      </w:r>
    </w:p>
    <w:p w14:paraId="7C459F4E" w14:textId="4E674314" w:rsidR="005F231A" w:rsidRPr="000E2B48" w:rsidRDefault="000E2B48" w:rsidP="00686516">
      <w:pPr>
        <w:jc w:val="center"/>
        <w:outlineLvl w:val="0"/>
        <w:rPr>
          <w:rFonts w:ascii="Times New Roman" w:hAnsi="Times New Roman" w:cs="Times New Roman"/>
          <w:b/>
          <w:sz w:val="28"/>
          <w:szCs w:val="24"/>
        </w:rPr>
      </w:pPr>
      <w:bookmarkStart w:id="20" w:name="_Toc11098380"/>
      <w:r w:rsidRPr="000E2B48">
        <w:rPr>
          <w:rFonts w:ascii="Times New Roman" w:hAnsi="Times New Roman" w:cs="Times New Roman"/>
          <w:b/>
          <w:sz w:val="28"/>
          <w:szCs w:val="24"/>
        </w:rPr>
        <w:lastRenderedPageBreak/>
        <w:t>ДОДАТКИ</w:t>
      </w:r>
      <w:bookmarkEnd w:id="20"/>
    </w:p>
    <w:p w14:paraId="201E92A1" w14:textId="77777777" w:rsidR="00B4530E" w:rsidRPr="001953BC" w:rsidRDefault="00B4530E" w:rsidP="00B4530E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547D00F8" w14:textId="66CC1AAF" w:rsidR="004C7894" w:rsidRDefault="00921E89" w:rsidP="00771AC8">
      <w:pPr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11098381"/>
      <w:r>
        <w:rPr>
          <w:rFonts w:ascii="Times New Roman" w:hAnsi="Times New Roman" w:cs="Times New Roman"/>
          <w:b/>
          <w:sz w:val="28"/>
          <w:szCs w:val="28"/>
        </w:rPr>
        <w:t>Додаток А. Лістинг розробленого програмного забезпечення</w:t>
      </w:r>
      <w:bookmarkEnd w:id="21"/>
    </w:p>
    <w:p w14:paraId="3F288F9B" w14:textId="77777777" w:rsidR="00A67B99" w:rsidRDefault="00A67B99" w:rsidP="00A67B9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141147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in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_CRT_SECURE_NO_WARNINGS</w:t>
      </w:r>
    </w:p>
    <w:p w14:paraId="08BA083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o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63DB208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mat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687B5AA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tim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5F522F7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omani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6EF467F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31451FE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indows.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43E500E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rray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16B1985A" w14:textId="09EAE16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#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clu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ect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gt;</w:t>
      </w:r>
    </w:p>
    <w:p w14:paraId="301F71F9" w14:textId="6D4BA44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amesp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AC46623" w14:textId="0574CF91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 xml:space="preserve">//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nnounceme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unction</w:t>
      </w:r>
      <w:proofErr w:type="spellEnd"/>
    </w:p>
    <w:p w14:paraId="1B8F2C0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E98BD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_menu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4B6DA6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5E4CB2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553549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8E002A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4D1F76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uy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60C78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7755B0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C32A69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E2DB06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s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9D5D03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AA2860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info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7FDB56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info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B24327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tickets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6B0CC2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cash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795EF7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E1020C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s_user_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BC7A61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53B10E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hange_fa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FE2A04E" w14:textId="44F4FC03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o_back_cas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48E63CC" w14:textId="1AB5A12D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GLOBAL VARIABLES &amp; ARRAYS</w:t>
      </w:r>
    </w:p>
    <w:p w14:paraId="2A1548F6" w14:textId="47015F66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4E6F48A" w14:textId="39888FC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89E98B9" w14:textId="7C7BEEE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163FCA4" w14:textId="10F75B72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6448371" w14:textId="45D17EB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r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04087D5" w14:textId="3F4499E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nt_of_ticket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20D19029" w14:textId="2D44B0EF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loa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at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] = { 8, 7.5, 7.2 };</w:t>
      </w:r>
    </w:p>
    <w:p w14:paraId="2DABDED5" w14:textId="6E46CD73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ect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&lt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{ "Артеменко В.",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Маудза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О.",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аплiнський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.",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Летич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А.", "Жидков Д.",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исiл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Т.М." };</w:t>
      </w:r>
    </w:p>
    <w:p w14:paraId="007F543E" w14:textId="3FC4719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] = { 898, 315, 391, 213, 781, 1251 };</w:t>
      </w:r>
    </w:p>
    <w:p w14:paraId="48B4F4E9" w14:textId="1BD7C59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sizeof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/sizeof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0]);</w:t>
      </w:r>
    </w:p>
    <w:p w14:paraId="4EFB2579" w14:textId="2B23EA1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3D96FC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me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econd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m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NULL);</w:t>
      </w:r>
    </w:p>
    <w:p w14:paraId="541220AC" w14:textId="688AAD36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*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me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localtim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&amp;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econd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567C43B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nesen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5000;</w:t>
      </w:r>
    </w:p>
    <w:p w14:paraId="782DF21E" w14:textId="4C620C9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shta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1305;</w:t>
      </w:r>
    </w:p>
    <w:p w14:paraId="5FD1D2E1" w14:textId="5902682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FILES TO PRINT</w:t>
      </w:r>
    </w:p>
    <w:p w14:paraId="0F93EC4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sy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38DC919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f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D:\\system_test.txt");</w:t>
      </w:r>
    </w:p>
    <w:p w14:paraId="00CA75B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21202B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Поточна характеристика системи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7FEB9D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22B40B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05DC83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CPU - Процесор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8D7318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29528A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Поточ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2.71 ГГц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F4518C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сокет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1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8D49E9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Ядра: 2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FD4592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Логiч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цеси: 4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06CE86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зуалiза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вiмкне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D1DDE2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Кеш L1: 128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DE0C40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Кеш L2: 512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2CE1BE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Кеш L3: 3.0 MB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81196C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" &lt;&lt; " 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5D2480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 RAM - Оперативна пам'ять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F222F6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" &lt;&lt; " 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D823E3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Загаль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2133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Hz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89A9B9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Форм-фактор: SODIMM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E503CE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Зарезервовано: 90.8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73E7C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икористано на даний момент: 3.7/64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3387F7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97F140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riv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C: - Диск С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B2F5C6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2F8C6C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Єм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512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CEF186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Системний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Ye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B87621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Файл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iдкач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вiмкне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3CBA55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читування даних: 302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692B3E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апису даних: 61.6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50D633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6DA3FFD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prt.is_ope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</w:t>
      </w:r>
    </w:p>
    <w:p w14:paraId="479A79D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Файл збережено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C407FC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</w:p>
    <w:p w14:paraId="2172ACE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можливо зберегти файл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4904089" w14:textId="39D5C56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1D08AA9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networ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70859FD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f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D:\\network_test.txt");</w:t>
      </w:r>
    </w:p>
    <w:p w14:paraId="51513F3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4F3DC0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Поточна характеристик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iдєднаної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мереж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A4DD73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745E91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'єднання: 320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00BF33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Пропуск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здат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24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57E795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дпраленн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4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002022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Отримання: 120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81A84B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Адаптер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thern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C6135F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IPv4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res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192.168.1.1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85F4ED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_prt.is_ope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</w:t>
      </w:r>
    </w:p>
    <w:p w14:paraId="5B617F3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Файл збережено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659BE9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</w:p>
    <w:p w14:paraId="7BF1726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можливо зберегти файл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8BDF70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6338D84B" w14:textId="698BF8D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16CE984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0EB5A0C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f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D:\\ticket_0.txt");</w:t>
      </w:r>
    </w:p>
    <w:p w14:paraId="68E503B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//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</w:p>
    <w:p w14:paraId="34CBBFF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//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- сума грошей</w:t>
      </w:r>
    </w:p>
    <w:p w14:paraId="4BC0B9DD" w14:textId="3F6A3BF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//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- аккаунт</w:t>
      </w:r>
    </w:p>
    <w:p w14:paraId="3BA7346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891C9C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| КП Київський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метрополiтен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BF5BA6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CFC80E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|        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ан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DE9A0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6C3958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sctim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me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)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84D3F5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Акаунт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684469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Ви придбали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B9437F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Загальна сума покупки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032D76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Дякуємо з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зит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Щасливої поїздки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97EE69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645FC8C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print.is_ope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</w:t>
      </w:r>
    </w:p>
    <w:p w14:paraId="49A54E8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Файл збережено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5C3917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</w:p>
    <w:p w14:paraId="1AB1B54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можливо зберегти файл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EDFBF4C" w14:textId="4BB6D08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;</w:t>
      </w:r>
    </w:p>
    <w:p w14:paraId="38BA6E1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tickets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631E845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f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D:\\tickets_info.txt");</w:t>
      </w:r>
    </w:p>
    <w:p w14:paraId="24C877A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9A2AD9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Загаль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нформа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упле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квитки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0EA399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4B1525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1B0BBA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даних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41CE78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_prt.is_ope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</w:t>
      </w:r>
    </w:p>
    <w:p w14:paraId="53EA7C9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Файл збережено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5BB355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</w:p>
    <w:p w14:paraId="59FA9EE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можливо зберегти файл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0A135B9" w14:textId="58CD0146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>};</w:t>
      </w:r>
    </w:p>
    <w:p w14:paraId="7396ED3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cash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001776A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fstrea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D:\\cash_info.txt");</w:t>
      </w:r>
    </w:p>
    <w:p w14:paraId="1F2FC18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61F4DB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Загаль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нформа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яв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9F5B43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20F34B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C6613D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несено персоналом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термiнал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nesen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314044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несено користувачами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термiнал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1F43A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идано як решта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shta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169E22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prt.is_ope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</w:t>
      </w:r>
    </w:p>
    <w:p w14:paraId="06172A9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Файл збережено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1C9FD6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</w:p>
    <w:p w14:paraId="7D0C5A9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можливо зберегти файл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ACDAA58" w14:textId="621EF5E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;</w:t>
      </w:r>
    </w:p>
    <w:p w14:paraId="261696DA" w14:textId="3DFB05E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TESTS OF SYSTEM &amp; NETWORK</w:t>
      </w:r>
    </w:p>
    <w:p w14:paraId="4BA5EB5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tes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3742EAC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1D36DE7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D0252B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Поточна характеристика системи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D2B8F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B2AC9E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390735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CPU - Процесор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7A4C07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779CF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Поточ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2.71 ГГц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5CDC1D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сокет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1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192369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Ядра: 2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144FE6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Логiч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цеси: 4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EE043B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зуалiза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вiмкне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C932B1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Кеш L1: 128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4E8AFD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Кеш L2: 512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DAF155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Кеш L3: 3.0 MB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0D2679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" &lt;&lt; " 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2DD2CE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 RAM - Оперативна пам'ять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A0F747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" &lt;&lt; " 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DF443C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Загаль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2133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Hz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ED868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Форм-фактор: SODIMM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F35ABB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Зарезервовано: 90.8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9095BA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икористано на даний момент: 3.7/64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70DFD4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EBB082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riv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C: - Диск С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8358FC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9D9684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Єм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512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4828BB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Системний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Ye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F35D09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Файл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iдкач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вiмкне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E9092D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читування даних: 302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365F00B" w14:textId="5C838E68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апису даних: 61.6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8B6A16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РОЗДРУКУВАТИ ДАНI ПРО СИСТЕМУ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159AF6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,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; Повернутися до попереднь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8A9C50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03F763A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4B6983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2BF9752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1C11365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B5E45C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AA8AB0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43B6186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BD3716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39B3310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A6D7A0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4EED1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18E54AF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2F79D60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70156EE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sy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14CD7B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BFC065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0E8CB57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71A648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A8F882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4F6621D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C2D3CB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E7F7C9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4BDAAE1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F55023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B42E6B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669EBC40" w14:textId="5C705541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72A8CD4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ork_tes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50D7D11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027D577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D91509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Поточна характеристик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iдєднаної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мереж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ACD7AF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7F3127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Швид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'єднання: 320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k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31977F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Пропуск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здат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24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31C12C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дпраленн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4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70A14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Отримання: 120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b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/s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8CD87A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Адаптер: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thern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B9EF4E3" w14:textId="03C5F5B8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IPv4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res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192.168.1.1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257B1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РОЗДРУКУВАТИ ДАНI ПРО МЕРЕЖУ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4F0C86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,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; Повернутися до попереднь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445BC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4261A3A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6D04EF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7071C83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581A130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B59174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3DE3AC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1F81010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310B6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2333EB8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9DFC27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3834CF1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5CFA4AA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090DB3B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6DB45A4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networ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AF85E1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53E5B6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2445E12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7DB615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3348F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1881E75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A94F1B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F0AA02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65AFA0E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DBBE35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C0CF69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285BE57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687F5A2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03260669" w14:textId="2B6CB0C3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34DF300C" w14:textId="0732301E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FOR OPERATOR</w:t>
      </w:r>
    </w:p>
    <w:p w14:paraId="7142FD0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s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31F19FA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1D86A6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1B9FE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Загаль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нформа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упле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квитки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75A1B2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6CFC61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BEE1E1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даних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044C3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24EDA6E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info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C282D6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;</w:t>
      </w:r>
    </w:p>
    <w:p w14:paraId="5467207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1355BC2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5B207AE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i = 0; i &lt; 6; i++) {</w:t>
      </w:r>
    </w:p>
    <w:p w14:paraId="08182C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i];</w:t>
      </w:r>
    </w:p>
    <w:p w14:paraId="227BFE2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9D303A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F3FE8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Загаль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нформа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яв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1C541E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77DB80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D08884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несено персоналом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термiнал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nesen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B5FFE8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несено користувачами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термiнал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CB5585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Видано як решта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shta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40BCC4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73A816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info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4E18098" w14:textId="51D8FE0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7A0F189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hange_fa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302F3CB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um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F39D71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loa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w_price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8FD11D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6FA2AE2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EFF5BA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Щоб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змiнит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арт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квитк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його порядковий номер 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56C78C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D6232F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5B4A5BA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um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EAA6C9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7B1561D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E56F4F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6900270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hange_fa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5E72C0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tur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090467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9EBC86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// ПРОЦЕДУРУ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ЕРЕВiРК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РНОСТ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НОМЕРУ БУДЕ ДОДАНО ЗГОДОМ</w:t>
      </w:r>
    </w:p>
    <w:p w14:paraId="7573DF5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94C418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Зараз квитку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iд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номером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um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назначен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цiна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at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um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D7BD7E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нову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цiну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";</w:t>
      </w:r>
    </w:p>
    <w:p w14:paraId="1316816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w_price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16E0C3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5D7EA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at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um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w_price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749643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Цiну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змiне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спiш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8D87FAF" w14:textId="799E881F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тисн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 щоб повернутися до попереднього меню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4A71C4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49F41F5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5622C5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124BA4C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7AFD2F5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E0E46F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4C65A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287F9E9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2F3B99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1B2361D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76D77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D96253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041F376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3C9D44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7861A8D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5985A0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/*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50C3022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hange_fa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*/</w:t>
      </w:r>
    </w:p>
    <w:p w14:paraId="643782A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409C997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2B723D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6E609B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1) {</w:t>
      </w:r>
    </w:p>
    <w:p w14:paraId="521007A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C0163E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C62B2D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17A6BBE2" w14:textId="4B258650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17E3ED64" w14:textId="06C192B3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FOR USER</w:t>
      </w:r>
    </w:p>
    <w:p w14:paraId="1E16D8D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6D897CD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// НЕ ПРАЦЮЄ</w:t>
      </w:r>
    </w:p>
    <w:p w14:paraId="4E86D13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n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515231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6F009B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Введіть ім'я: ";</w:t>
      </w:r>
    </w:p>
    <w:p w14:paraId="31B17B9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n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0DEF5A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4819D3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Введіть баланс: ";</w:t>
      </w:r>
    </w:p>
    <w:p w14:paraId="7B79399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4A46AA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29C53D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[c_bal+1] +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n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248805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[c_bal+1]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12FBA4A" w14:textId="5B988F62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3F0A74B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uy_ag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0F2C3D1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2F2F6B9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93EBB4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06A424B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6221F6C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C04BF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D30ACF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7F68369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C02A41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6C5E7FA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0539CA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22ACB5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56C01B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22F798E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0FB1EBC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uy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7AEEF8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D2918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3CA22C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49DB8A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1C17BA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16B20DE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7CC85B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C33017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1BCD1F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733055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B602F8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39169A59" w14:textId="66A824C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332C0A1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buy_1_ticket() {</w:t>
      </w:r>
    </w:p>
    <w:p w14:paraId="3B8D0D2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cot1;</w:t>
      </w:r>
    </w:p>
    <w:p w14:paraId="2D3F168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1 *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at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0];</w:t>
      </w:r>
    </w:p>
    <w:p w14:paraId="684FB55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54EDDB2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cot1 = 1;</w:t>
      </w:r>
    </w:p>
    <w:p w14:paraId="43FE02C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Куплено 1 квиток за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 Роздрукувати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анцi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2BD2CF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nt_of_ticket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cot1;</w:t>
      </w:r>
    </w:p>
    <w:p w14:paraId="2E72BAB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2713D0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cot1;</w:t>
      </w:r>
    </w:p>
    <w:p w14:paraId="4D3DD68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-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85CF03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;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H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078244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s_user_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C15924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r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298EA9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Залишок на Вашому рахунку =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F6C3E1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3696E66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56115DF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достатнь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ошт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на рахунку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34E020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C78C7C3" w14:textId="0044B388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60944EE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buy_2_5_tickets() {</w:t>
      </w:r>
    </w:p>
    <w:p w14:paraId="34A4675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cot2;</w:t>
      </w:r>
    </w:p>
    <w:p w14:paraId="221E140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2-9)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6F3480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cot2;</w:t>
      </w:r>
    </w:p>
    <w:p w14:paraId="6E20100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F14FAA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42E16FA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D84307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3344B2F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2_5_tickets();</w:t>
      </w:r>
    </w:p>
    <w:p w14:paraId="6D9307E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tur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CA3C02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110574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cot2 *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at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1];</w:t>
      </w:r>
    </w:p>
    <w:p w14:paraId="1AF17CA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3D48440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cot2 &gt;= 2 &amp;&amp; cot2 &lt;= 9) {</w:t>
      </w:r>
    </w:p>
    <w:p w14:paraId="186671D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nt_of_ticket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cot2;</w:t>
      </w:r>
    </w:p>
    <w:p w14:paraId="2D2A593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cot2;</w:t>
      </w:r>
    </w:p>
    <w:p w14:paraId="4CAE56F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74B51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-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F8EA41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Куплено " &lt;&lt; cot2 &lt;&lt; "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а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 Роздрукувати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анцi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E39755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;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H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D57A85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s_user_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6E185E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r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4DB555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Залишок на Вашому рахунку =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D65198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2A91621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266C73D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а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!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д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 до 9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A5633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2_5_tickets();</w:t>
      </w:r>
    </w:p>
    <w:p w14:paraId="48DAFEF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474B52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C568E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7FA2F61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достатнь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ошт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на рахунку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C6B7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664CA41" w14:textId="4A6ADA4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;</w:t>
      </w:r>
    </w:p>
    <w:p w14:paraId="73AFF78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buy_10_more_tickets() {</w:t>
      </w:r>
    </w:p>
    <w:p w14:paraId="40B6EC2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cot3;</w:t>
      </w:r>
    </w:p>
    <w:p w14:paraId="448F4BC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10+)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85B959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cot3;</w:t>
      </w:r>
    </w:p>
    <w:p w14:paraId="7C86C2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8EC49D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7BD9208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3C2DFE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76152FC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10_more_tickets();</w:t>
      </w:r>
    </w:p>
    <w:p w14:paraId="25D6FDB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tur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3CF813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A9BDB0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cot3 *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at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2];</w:t>
      </w:r>
    </w:p>
    <w:p w14:paraId="182DF45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360420F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cot3 &gt;= 10) {</w:t>
      </w:r>
    </w:p>
    <w:p w14:paraId="5771C91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nt_of_ticket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cot3;</w:t>
      </w:r>
    </w:p>
    <w:p w14:paraId="433C995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o_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cot3;</w:t>
      </w:r>
    </w:p>
    <w:p w14:paraId="06D3E04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09508BD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u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+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21194D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-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787DED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Куплено " &lt;&lt; cot3 &lt;&lt; "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к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а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 Роздрукувати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витанцi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27D875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;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H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4BE2A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s_user_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E75953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r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FEB149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Залишок на Вашому рахунку =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88186A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2C17651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188D4A6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а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!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F6CAD6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10_more_tickets();</w:t>
      </w:r>
    </w:p>
    <w:p w14:paraId="0745540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9B4B9D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54AB3F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4DE6E76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Недостатнь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оштiв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на рахунку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E48C1D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632140C" w14:textId="4B27A17B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3F038DFC" w14:textId="505AEC4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SWITCHES</w:t>
      </w:r>
    </w:p>
    <w:p w14:paraId="066AC34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s_user_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48D266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4AB77D7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C55DFD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0578A36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00227D8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636008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0BF112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5D0148A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54C04F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2066F4E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8CD5FB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9DCB7C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538258A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4A8EF97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6A0465E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5C620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D75A8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4CB7DD5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44B2D0E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B04412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0D4325F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415520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20F968D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1B3872E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F9BC2A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58690B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1132AB77" w14:textId="480058C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7ECC5603" w14:textId="5A2E946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uy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000CB48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0275F68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27EA8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501EA43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428EE7A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F5910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6E2EE5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1ADD1E9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FEB9B8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7CB9D8D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0BF96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1091E6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65E0066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5E633A9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1FCBBF8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1_ticket();</w:t>
      </w:r>
    </w:p>
    <w:p w14:paraId="667E42A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Купити ще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4CFE08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;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H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вийти до головн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5E4748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uy_ag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8582E3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9F1205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12734E5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2_5_tickets();</w:t>
      </w:r>
    </w:p>
    <w:p w14:paraId="6C919FD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Купити ще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AF0B4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;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H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вийти до головн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B5141F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uy_ag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75D8FE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B65861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3:</w:t>
      </w:r>
    </w:p>
    <w:p w14:paraId="20D570D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buy_10_more_tickets();</w:t>
      </w:r>
    </w:p>
    <w:p w14:paraId="37572EE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Купити ще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AEB68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;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H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вийти до головн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79DEAE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uy_ag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0499C2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4:</w:t>
      </w:r>
    </w:p>
    <w:p w14:paraId="42F83DC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8673C0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//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B75F97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37EFEA7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A021BA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DEC131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4) {</w:t>
      </w:r>
    </w:p>
    <w:p w14:paraId="34A5140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BFE0CA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C37969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7CAE3F03" w14:textId="1FE61E8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;</w:t>
      </w:r>
    </w:p>
    <w:p w14:paraId="47D68E3D" w14:textId="0E77AAF4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0D1B8EE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75461E7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E0BA05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3F11D1E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29ADCD7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BB09D4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18DC1F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06563A0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4FC111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4528088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BDB075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CB5839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2A85789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5D71138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5607CD0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</w:p>
    <w:p w14:paraId="045095D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uy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290A02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15D1CF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0C2BE71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B4C8D1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2CE306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3:</w:t>
      </w:r>
    </w:p>
    <w:p w14:paraId="0B23D95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Ця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функцi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буде доступна у найближчих оновленнях програми. Чекайте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955334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49DC4E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//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39780C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330D6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4:</w:t>
      </w:r>
    </w:p>
    <w:p w14:paraId="0F9534F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A1D520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01DFB04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D7A6B4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C73958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3) {</w:t>
      </w:r>
    </w:p>
    <w:p w14:paraId="593C7F7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0F2B1C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99AE5F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7E646A18" w14:textId="6A2AFEA3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5CDAB64E" w14:textId="00236D76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419C1781" w14:textId="71A5C92B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l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06");</w:t>
      </w:r>
    </w:p>
    <w:p w14:paraId="1C3E78C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23ABED4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5BB13E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44F7BE4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6F4C054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2728FC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00317E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61B95C8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F20605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381BEE2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28B0E4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BAF8CA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28B42B8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22F7993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0FBE8AE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BE3C6A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C484BB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4C8C44B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C3475D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399D21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3:</w:t>
      </w:r>
    </w:p>
    <w:p w14:paraId="7F1E529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95248B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4BC454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4:</w:t>
      </w:r>
    </w:p>
    <w:p w14:paraId="75B9D85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xi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0);</w:t>
      </w:r>
    </w:p>
    <w:p w14:paraId="75AD095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A4B83E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0E100B2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889005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ADF82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3) {</w:t>
      </w:r>
    </w:p>
    <w:p w14:paraId="4B9C0BA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C78075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3BF8B1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55DED503" w14:textId="1D0F5E6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609EA62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o_back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4158629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тисн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 щоб повернутися до попереднього меню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6CACE1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5D51FC2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D4391A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1436941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0CDB546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542A3E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8979C2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6B4D80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74562F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5BF2779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FE1ED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969388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74A9A18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2AA68AC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5226490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1CDA5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95AE1C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5E936A2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85C271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25598A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08CDB74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6FBECC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9B6DED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222EA1E0" w14:textId="75B432D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7204E0C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_info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4030C47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РОЗДРУКУВАТИ ДАНI ПРО КУПЛЕНI КВИТКИ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ED87F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,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; Повернутися до попереднь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885987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583724F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691C46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3127EDB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63D6966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A56192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410F96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6A3C389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353A25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5A88BBC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A97992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34DB564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5D8A4F0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1E06292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6D65180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tickets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A56B49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o_back_ticke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B5B7AD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F8496D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6C9AD4C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AE18BA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9B6F90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4B7B80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09A98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9B913C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4C37B50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029506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BFF088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0805D9F5" w14:textId="1B35B02B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6387542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o_back_cas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59B47FA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тисн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 щоб повернутися до попереднього меню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C925D4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161108F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91D0F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430A300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78E255E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E05C64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E9438F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775ACEF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1C20AF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3C2C1CC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358867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62B2EF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71B67CB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00DC875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2740503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9516E3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3FE60C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00D483C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3CFFA9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CCDBE3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4C0701F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3E2831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3CB21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40AA2FE1" w14:textId="30F3FCC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5BFB8F3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info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5CB26F4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РОЗДРУКУВАТИ ДАНI ПРО НАЯВНIСТЬ ГОТIВКИ?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4649E8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1 - Так, 2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; Повернутися до попереднь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322C52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47F1A19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BD1CBF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5A8AAAF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14CD45E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1FEB08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2C6816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545E66B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4984E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21FD102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461C49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35C0C5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3F62D33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4D4ED9E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650A275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print_cash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519520A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o_back_cas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113A3C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97DF6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005B39F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6CB124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7899A1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74EA551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CEB48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0F1B92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2) {</w:t>
      </w:r>
    </w:p>
    <w:p w14:paraId="5457DF0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A14310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3A9361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03BC25A2" w14:textId="099EECED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63FC797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s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67CD8EB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3EA032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дентифiкатор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користувача: ";</w:t>
      </w:r>
    </w:p>
    <w:p w14:paraId="53882A9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D5BB0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774671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17A3A0A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B5691C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4322CC0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s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8FA928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tur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FD4C27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10349B7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_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4D3C9DA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];</w:t>
      </w:r>
    </w:p>
    <w:p w14:paraId="297850A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та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7BAF9B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];</w:t>
      </w:r>
    </w:p>
    <w:p w14:paraId="2B0B0CF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Ваш баланс =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1FE3D7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r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id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18A071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73E713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118A3B0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Такого користувача не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снує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F0637A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s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C92EF6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428C13C" w14:textId="5EBCBCA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6C9FBEAC" w14:textId="795C2322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INTERFACES</w:t>
      </w:r>
    </w:p>
    <w:p w14:paraId="33CF13A2" w14:textId="7C5C3B4E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USER</w:t>
      </w:r>
    </w:p>
    <w:p w14:paraId="36A4BB9A" w14:textId="4B4DA268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uy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68BDD7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l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02");</w:t>
      </w:r>
    </w:p>
    <w:p w14:paraId="560585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2CE3C13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cc_s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3878F58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370615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ибер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оїздок, на яку бажаєте придбати квиток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952EE8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D961D3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  -----------------  ------------------------  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2EBB53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1)  1 поїздка  2)  2 - 9 поїздок  3)  10 т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бiльше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оїздок  4)  Повернутися до попереднь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80F5E05" w14:textId="2226F33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  -----------------  ------------------------  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096A6D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uy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8FD25F9" w14:textId="7CBAB7B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7992A774" w14:textId="29C81AD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0A2F157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l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06");</w:t>
      </w:r>
    </w:p>
    <w:p w14:paraId="43FF8B08" w14:textId="44631FCF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4543C799" w14:textId="73BD689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r_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44D00B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922296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свiй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дентифiкатор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E9C217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6BD07D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7CE341C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r_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55FA51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14C707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Баланс користувача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r_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&lt;&lt; " =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alan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[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r_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] &lt;&lt; " грн.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845A2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тсн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 щоб повернутися до головного меню: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8375D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3A4C939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C7FE6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61784FE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5F9DFC2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ADF369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03E113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1826C34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221DFDB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739B328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3EEC8E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A9E07A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3B9790C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09A856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2FC891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1) {</w:t>
      </w:r>
    </w:p>
    <w:p w14:paraId="2D24654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84DABB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6C2277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38525EF7" w14:textId="5448464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0D1FC9B7" w14:textId="470CE20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178A248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29A75D7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4B8F6E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та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користувач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6E47B2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656018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  ----------------------------  ------------------------   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C84866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1) - Придбати квиток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2)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Дiзнатис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баланс картки   3) - Додати користувача  4) - Вийти до головн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324333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  ----------------------------  ------------------------   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ECEC2F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3D1A57B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ser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4EA4EC4A" w14:textId="05FFF2A9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;</w:t>
      </w:r>
    </w:p>
    <w:p w14:paraId="149339A2" w14:textId="6D057900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OPERATOR</w:t>
      </w:r>
    </w:p>
    <w:p w14:paraId="6F16C4F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578FB5D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F3EC44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;</w:t>
      </w:r>
    </w:p>
    <w:p w14:paraId="65FDB2B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w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0BDC9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1BF3CDF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73302B7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ароль оператора: ";</w:t>
      </w:r>
    </w:p>
    <w:p w14:paraId="19FFF4F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B66142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61F12B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511F24A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32CDA01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158262A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60F562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та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операторе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5697D9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B0519F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  ---------------------------------------------------  ------------------------------  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DC23DC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1)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Дiзнатис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нформацi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родан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квитки    2)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Дiзнатися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нформацi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ро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готiвку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термiнал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  3)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Змiнит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арт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оїздок   4) - Вийти до головн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44715BC" w14:textId="638B2B35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  ---------------------------------------------------  ------------------------------  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619940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3E50BC5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A57243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3C15F39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312E502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8C6BF4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BA4634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4C8170E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1CD482F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1FB20B8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ickets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0C7168A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5C7A48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06FED5A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h_inf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957845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D7CF68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3:</w:t>
      </w:r>
    </w:p>
    <w:p w14:paraId="2E0AEC9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hange_fa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42247B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22758C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4:</w:t>
      </w:r>
    </w:p>
    <w:p w14:paraId="1A84D36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4AE265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/*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5:</w:t>
      </w:r>
    </w:p>
    <w:p w14:paraId="5801222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d_us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*/</w:t>
      </w:r>
    </w:p>
    <w:p w14:paraId="3E892B6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2F540A4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61C290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15ED17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4) {</w:t>
      </w:r>
    </w:p>
    <w:p w14:paraId="6D9615C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1CF17F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70D7251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08B6AC5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2FE361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4D6DB17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ий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ароль!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еревiрте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равильн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воду.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43E53B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61F38E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erator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56D6B51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w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5EDC53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DB2A51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197552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opw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4C73B8EA" w14:textId="3935E47C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54DF9DB2" w14:textId="3692CFAD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 ADMIN</w:t>
      </w:r>
    </w:p>
    <w:p w14:paraId="21B18D6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338A9D2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7BBE13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tring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p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;</w:t>
      </w:r>
    </w:p>
    <w:p w14:paraId="2DBC0B7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pw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20FCFA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539F3A0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1E82D78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ароль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адмiнiстратора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 ";</w:t>
      </w:r>
    </w:p>
    <w:p w14:paraId="1C92D82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746A15B" w14:textId="09024161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BA8DD9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p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78492F1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2AA135C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599608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iтаю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адмiнiстраторе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818BBD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" &lt;&lt; " 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7EBD63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" &lt;&lt; "  -------------------------------- " &lt;&lt; " ----------------------------- " &lt;&lt; " 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D84E58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" &lt;&lt; "  1) - Тест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продуктивностi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системи" &lt;&lt; "  2) - Тест з'єднання з мережею" &lt;&lt; "  3) - Вийти до головного меню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05AF167" w14:textId="663078F6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  <w:lang w:val="en-US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" &lt;&lt; "  -------------------------------- " &lt;&lt; " ----------------------------- " &lt;&lt; " 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>
        <w:rPr>
          <w:rFonts w:ascii="Times New Roman" w:hAnsi="Times New Roman" w:cs="Times New Roman"/>
          <w:bCs/>
          <w:sz w:val="20"/>
          <w:szCs w:val="20"/>
          <w:lang w:val="en-US"/>
        </w:rPr>
        <w:t>;</w:t>
      </w:r>
    </w:p>
    <w:p w14:paraId="2BEBBE9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,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gain_menu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0;</w:t>
      </w:r>
    </w:p>
    <w:p w14:paraId="0DFB1C8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oo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, var1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tr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581CB3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o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0F5EFA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&gt;&gt; ";</w:t>
      </w:r>
    </w:p>
    <w:p w14:paraId="49C8EFF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&g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CAB31A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E9D63E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fai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) {</w:t>
      </w:r>
    </w:p>
    <w:p w14:paraId="470DAB1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cle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26A8BD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in.ignor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32767, '\n');</w:t>
      </w:r>
    </w:p>
    <w:p w14:paraId="7C82BCA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ntinu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3E8CF41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407DF07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</w:t>
      </w:r>
    </w:p>
    <w:p w14:paraId="3A7E458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{</w:t>
      </w:r>
    </w:p>
    <w:p w14:paraId="193EB03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1:</w:t>
      </w:r>
    </w:p>
    <w:p w14:paraId="14FA720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_tes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6F5B77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B8CDF5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2:</w:t>
      </w:r>
    </w:p>
    <w:p w14:paraId="66602D5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network_tes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12B9749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break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FBAD85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a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3:</w:t>
      </w:r>
    </w:p>
    <w:p w14:paraId="6E0960E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78D6A6A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defaul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:</w:t>
      </w:r>
    </w:p>
    <w:p w14:paraId="5DC330F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о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раний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-й пункт!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2439B89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56C2CC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gt;= 1 &amp;&amp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enu_answ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= 3) {</w:t>
      </w:r>
    </w:p>
    <w:p w14:paraId="31FFEFD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2A1FC5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5B5AE75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a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49696B2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6C41087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{</w:t>
      </w:r>
    </w:p>
    <w:p w14:paraId="15EDBD4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евiрний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ароль!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C82372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A8B03D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f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dmin_passwor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pw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 {</w:t>
      </w:r>
    </w:p>
    <w:p w14:paraId="121F818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pw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=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fals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DB844B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>}</w:t>
      </w:r>
    </w:p>
    <w:p w14:paraId="013147A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</w:p>
    <w:p w14:paraId="5A9667F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  <w:t xml:space="preserve">}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whi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apwp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);</w:t>
      </w:r>
    </w:p>
    <w:p w14:paraId="14EB8BEC" w14:textId="34E70330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2996EBA4" w14:textId="0969A4E1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//MENU</w:t>
      </w:r>
    </w:p>
    <w:p w14:paraId="1DDAA8A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void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_menu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 {</w:t>
      </w:r>
    </w:p>
    <w:p w14:paraId="6885D43B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362660F9" w14:textId="58888BD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lo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06");</w:t>
      </w:r>
    </w:p>
    <w:p w14:paraId="7962F41D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--------------------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43BFD8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|                  Головне меню системи PassWay -                 |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C7B4F0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| систем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дшвидкої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оплати проїзду в КП 'Київський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метрополiтен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' |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194D2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|      тут ви зможете придбати проїзний чи поповнити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снуючий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    |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5681974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------------------------------------------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5A55135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------------------------   ---------------------------   --------------------------------   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2291E7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1) - Придбати квиток |   | 2)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вiйт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як оператор |   | 3) -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Увiйт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як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адмiнiстратор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|   | 4) - Вийти з програми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E82AE9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------------------------   ---------------------------   --------------------------------   ------------------------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8A305BB" w14:textId="71515721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                      Щоб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здiйснити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вибiр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мiж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унктами меню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введ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цифру та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натиснi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te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11F827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0DCFD8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Кiлькiсть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поїздок |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Цiна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за одну поїздку, грн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18F6E5E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2DEC22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       1-9        |             8    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6CB604F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33A8022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      10-19       |             7.5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6524C20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E3F552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      20-29       |             7.2</w:t>
      </w:r>
      <w:r w:rsidRPr="00C57775">
        <w:rPr>
          <w:rFonts w:ascii="Times New Roman" w:hAnsi="Times New Roman" w:cs="Times New Roman"/>
          <w:bCs/>
          <w:sz w:val="20"/>
          <w:szCs w:val="20"/>
        </w:rPr>
        <w:tab/>
        <w:t xml:space="preserve">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EB358F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7168EFB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      30-39       |             7    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61C14693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EBD626C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      40-49       |             6.5  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5275AE1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07A46E91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|       50+         |             6.2           |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A326BB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ou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&lt;&lt; "  -----------------------------------------------" &lt;&lt;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endl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;</w:t>
      </w:r>
    </w:p>
    <w:p w14:paraId="4936C174" w14:textId="7C5F5BCA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p w14:paraId="54A84CD7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int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</w:t>
      </w:r>
    </w:p>
    <w:p w14:paraId="5798BBCE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{</w:t>
      </w:r>
    </w:p>
    <w:p w14:paraId="1969B6AA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lastRenderedPageBreak/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etConsoleDisplayMod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GetStdHand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STD_OUTPUT_HANDLE), CONSOLE_FULLSCREEN_MODE, 0);</w:t>
      </w:r>
    </w:p>
    <w:p w14:paraId="07914FA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ystem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cls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6CA9A6D6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setlocal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0, "</w:t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ukr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");</w:t>
      </w:r>
    </w:p>
    <w:p w14:paraId="43725288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_menu_interface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6FC98173" w14:textId="56079802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main_menu_switch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>();</w:t>
      </w:r>
    </w:p>
    <w:p w14:paraId="20781709" w14:textId="77777777" w:rsidR="00C57775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ab/>
      </w:r>
      <w:proofErr w:type="spellStart"/>
      <w:r w:rsidRPr="00C57775">
        <w:rPr>
          <w:rFonts w:ascii="Times New Roman" w:hAnsi="Times New Roman" w:cs="Times New Roman"/>
          <w:bCs/>
          <w:sz w:val="20"/>
          <w:szCs w:val="20"/>
        </w:rPr>
        <w:t>return</w:t>
      </w:r>
      <w:proofErr w:type="spellEnd"/>
      <w:r w:rsidRPr="00C57775">
        <w:rPr>
          <w:rFonts w:ascii="Times New Roman" w:hAnsi="Times New Roman" w:cs="Times New Roman"/>
          <w:bCs/>
          <w:sz w:val="20"/>
          <w:szCs w:val="20"/>
        </w:rPr>
        <w:t xml:space="preserve"> 0;</w:t>
      </w:r>
    </w:p>
    <w:p w14:paraId="66569C8D" w14:textId="3A186A4B" w:rsidR="0030340E" w:rsidRPr="00C57775" w:rsidRDefault="00C57775" w:rsidP="00C57775">
      <w:pPr>
        <w:jc w:val="both"/>
        <w:rPr>
          <w:rFonts w:ascii="Times New Roman" w:hAnsi="Times New Roman" w:cs="Times New Roman"/>
          <w:bCs/>
          <w:sz w:val="20"/>
          <w:szCs w:val="20"/>
        </w:rPr>
      </w:pPr>
      <w:r w:rsidRPr="00C57775">
        <w:rPr>
          <w:rFonts w:ascii="Times New Roman" w:hAnsi="Times New Roman" w:cs="Times New Roman"/>
          <w:bCs/>
          <w:sz w:val="20"/>
          <w:szCs w:val="20"/>
        </w:rPr>
        <w:t>}</w:t>
      </w:r>
    </w:p>
    <w:sectPr w:rsidR="0030340E" w:rsidRPr="00C57775" w:rsidSect="00433228">
      <w:pgSz w:w="11906" w:h="16838"/>
      <w:pgMar w:top="1134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F176F6" w14:textId="77777777" w:rsidR="00CF6135" w:rsidRDefault="00CF6135" w:rsidP="00A805E0">
      <w:pPr>
        <w:spacing w:after="0" w:line="240" w:lineRule="auto"/>
      </w:pPr>
      <w:r>
        <w:separator/>
      </w:r>
    </w:p>
  </w:endnote>
  <w:endnote w:type="continuationSeparator" w:id="0">
    <w:p w14:paraId="711BC2C2" w14:textId="77777777" w:rsidR="00CF6135" w:rsidRDefault="00CF6135" w:rsidP="00A805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F66709" w14:textId="77777777" w:rsidR="00622A09" w:rsidRDefault="00622A09">
    <w:pPr>
      <w:pStyle w:val="a8"/>
      <w:jc w:val="right"/>
    </w:pPr>
  </w:p>
  <w:p w14:paraId="34DB7965" w14:textId="77777777" w:rsidR="00622A09" w:rsidRDefault="00622A09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1BAE6E" w14:textId="77777777" w:rsidR="00622A09" w:rsidRDefault="00622A09">
    <w:pPr>
      <w:pStyle w:val="a8"/>
      <w:jc w:val="right"/>
    </w:pPr>
  </w:p>
  <w:p w14:paraId="42FFAECB" w14:textId="77777777" w:rsidR="00622A09" w:rsidRDefault="00622A09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5998283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4142F85E" w14:textId="0D89122F" w:rsidR="00622A09" w:rsidRDefault="00622A09" w:rsidP="00E7593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13F1121" w14:textId="77777777" w:rsidR="00622A09" w:rsidRDefault="00622A09">
    <w:pPr>
      <w:pStyle w:val="a8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6724936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415D4C6" w14:textId="77777777" w:rsidR="00622A09" w:rsidRDefault="00622A09" w:rsidP="00E7593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906D4C" w14:textId="77777777" w:rsidR="00622A09" w:rsidRDefault="00622A0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FD2996" w14:textId="77777777" w:rsidR="00CF6135" w:rsidRDefault="00CF6135" w:rsidP="00A805E0">
      <w:pPr>
        <w:spacing w:after="0" w:line="240" w:lineRule="auto"/>
      </w:pPr>
      <w:r>
        <w:separator/>
      </w:r>
    </w:p>
  </w:footnote>
  <w:footnote w:type="continuationSeparator" w:id="0">
    <w:p w14:paraId="10798C25" w14:textId="77777777" w:rsidR="00CF6135" w:rsidRDefault="00CF6135" w:rsidP="00A805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656AE"/>
    <w:multiLevelType w:val="hybridMultilevel"/>
    <w:tmpl w:val="52840736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127B3CC3"/>
    <w:multiLevelType w:val="hybridMultilevel"/>
    <w:tmpl w:val="C6124998"/>
    <w:lvl w:ilvl="0" w:tplc="2FBA55C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BA1B90"/>
    <w:multiLevelType w:val="hybridMultilevel"/>
    <w:tmpl w:val="51127FEA"/>
    <w:lvl w:ilvl="0" w:tplc="A6F6CB94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E71937"/>
    <w:multiLevelType w:val="hybridMultilevel"/>
    <w:tmpl w:val="451CC12C"/>
    <w:lvl w:ilvl="0" w:tplc="36F01F6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02085F"/>
    <w:multiLevelType w:val="hybridMultilevel"/>
    <w:tmpl w:val="8FB8FC70"/>
    <w:lvl w:ilvl="0" w:tplc="F2984254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E157E7"/>
    <w:multiLevelType w:val="hybridMultilevel"/>
    <w:tmpl w:val="EA7648F4"/>
    <w:lvl w:ilvl="0" w:tplc="35148778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84524"/>
    <w:multiLevelType w:val="hybridMultilevel"/>
    <w:tmpl w:val="CC1AB384"/>
    <w:lvl w:ilvl="0" w:tplc="62C4956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3424E0"/>
    <w:multiLevelType w:val="hybridMultilevel"/>
    <w:tmpl w:val="C1184FA2"/>
    <w:lvl w:ilvl="0" w:tplc="36F01F6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B05845"/>
    <w:multiLevelType w:val="hybridMultilevel"/>
    <w:tmpl w:val="48AA1D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3EE46A5"/>
    <w:multiLevelType w:val="hybridMultilevel"/>
    <w:tmpl w:val="D96242F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A137F4"/>
    <w:multiLevelType w:val="hybridMultilevel"/>
    <w:tmpl w:val="879E340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EB45B2"/>
    <w:multiLevelType w:val="hybridMultilevel"/>
    <w:tmpl w:val="FE8A8978"/>
    <w:lvl w:ilvl="0" w:tplc="7B1C3DB2">
      <w:start w:val="1"/>
      <w:numFmt w:val="decimal"/>
      <w:lvlText w:val="%1.1"/>
      <w:lvlJc w:val="left"/>
      <w:pPr>
        <w:ind w:left="107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97" w:hanging="360"/>
      </w:pPr>
    </w:lvl>
    <w:lvl w:ilvl="2" w:tplc="0422001B" w:tentative="1">
      <w:start w:val="1"/>
      <w:numFmt w:val="lowerRoman"/>
      <w:lvlText w:val="%3."/>
      <w:lvlJc w:val="right"/>
      <w:pPr>
        <w:ind w:left="2517" w:hanging="180"/>
      </w:pPr>
    </w:lvl>
    <w:lvl w:ilvl="3" w:tplc="0422000F" w:tentative="1">
      <w:start w:val="1"/>
      <w:numFmt w:val="decimal"/>
      <w:lvlText w:val="%4."/>
      <w:lvlJc w:val="left"/>
      <w:pPr>
        <w:ind w:left="3237" w:hanging="360"/>
      </w:pPr>
    </w:lvl>
    <w:lvl w:ilvl="4" w:tplc="04220019" w:tentative="1">
      <w:start w:val="1"/>
      <w:numFmt w:val="lowerLetter"/>
      <w:lvlText w:val="%5."/>
      <w:lvlJc w:val="left"/>
      <w:pPr>
        <w:ind w:left="3957" w:hanging="360"/>
      </w:pPr>
    </w:lvl>
    <w:lvl w:ilvl="5" w:tplc="0422001B" w:tentative="1">
      <w:start w:val="1"/>
      <w:numFmt w:val="lowerRoman"/>
      <w:lvlText w:val="%6."/>
      <w:lvlJc w:val="right"/>
      <w:pPr>
        <w:ind w:left="4677" w:hanging="180"/>
      </w:pPr>
    </w:lvl>
    <w:lvl w:ilvl="6" w:tplc="0422000F" w:tentative="1">
      <w:start w:val="1"/>
      <w:numFmt w:val="decimal"/>
      <w:lvlText w:val="%7."/>
      <w:lvlJc w:val="left"/>
      <w:pPr>
        <w:ind w:left="5397" w:hanging="360"/>
      </w:pPr>
    </w:lvl>
    <w:lvl w:ilvl="7" w:tplc="04220019" w:tentative="1">
      <w:start w:val="1"/>
      <w:numFmt w:val="lowerLetter"/>
      <w:lvlText w:val="%8."/>
      <w:lvlJc w:val="left"/>
      <w:pPr>
        <w:ind w:left="6117" w:hanging="360"/>
      </w:pPr>
    </w:lvl>
    <w:lvl w:ilvl="8" w:tplc="0422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2" w15:restartNumberingAfterBreak="0">
    <w:nsid w:val="4C592FB9"/>
    <w:multiLevelType w:val="hybridMultilevel"/>
    <w:tmpl w:val="52BA41B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A500F3"/>
    <w:multiLevelType w:val="hybridMultilevel"/>
    <w:tmpl w:val="593E243C"/>
    <w:lvl w:ilvl="0" w:tplc="19F29E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3E4074"/>
    <w:multiLevelType w:val="multilevel"/>
    <w:tmpl w:val="5ED2FC2A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 "/>
      <w:lvlJc w:val="left"/>
      <w:pPr>
        <w:ind w:left="2919" w:hanging="432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335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5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5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86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7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47" w:hanging="1440"/>
      </w:pPr>
      <w:rPr>
        <w:rFonts w:hint="default"/>
      </w:rPr>
    </w:lvl>
  </w:abstractNum>
  <w:abstractNum w:abstractNumId="15" w15:restartNumberingAfterBreak="0">
    <w:nsid w:val="5B4B0D29"/>
    <w:multiLevelType w:val="hybridMultilevel"/>
    <w:tmpl w:val="EB1C4878"/>
    <w:lvl w:ilvl="0" w:tplc="F5F67554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39416B"/>
    <w:multiLevelType w:val="hybridMultilevel"/>
    <w:tmpl w:val="D0747CAC"/>
    <w:lvl w:ilvl="0" w:tplc="36F01F6A">
      <w:start w:val="1"/>
      <w:numFmt w:val="bullet"/>
      <w:lvlText w:val=""/>
      <w:lvlJc w:val="left"/>
      <w:pPr>
        <w:ind w:left="2138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7" w15:restartNumberingAfterBreak="0">
    <w:nsid w:val="5EC27872"/>
    <w:multiLevelType w:val="hybridMultilevel"/>
    <w:tmpl w:val="81806B88"/>
    <w:lvl w:ilvl="0" w:tplc="0B4220E0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6682630A"/>
    <w:multiLevelType w:val="hybridMultilevel"/>
    <w:tmpl w:val="1F24E83E"/>
    <w:lvl w:ilvl="0" w:tplc="3536A8A8">
      <w:start w:val="1"/>
      <w:numFmt w:val="decimal"/>
      <w:lvlText w:val="%1."/>
      <w:lvlJc w:val="left"/>
      <w:pPr>
        <w:ind w:left="1508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2228" w:hanging="360"/>
      </w:pPr>
    </w:lvl>
    <w:lvl w:ilvl="2" w:tplc="0422001B" w:tentative="1">
      <w:start w:val="1"/>
      <w:numFmt w:val="lowerRoman"/>
      <w:lvlText w:val="%3."/>
      <w:lvlJc w:val="right"/>
      <w:pPr>
        <w:ind w:left="2948" w:hanging="180"/>
      </w:pPr>
    </w:lvl>
    <w:lvl w:ilvl="3" w:tplc="0422000F" w:tentative="1">
      <w:start w:val="1"/>
      <w:numFmt w:val="decimal"/>
      <w:lvlText w:val="%4."/>
      <w:lvlJc w:val="left"/>
      <w:pPr>
        <w:ind w:left="3668" w:hanging="360"/>
      </w:pPr>
    </w:lvl>
    <w:lvl w:ilvl="4" w:tplc="04220019" w:tentative="1">
      <w:start w:val="1"/>
      <w:numFmt w:val="lowerLetter"/>
      <w:lvlText w:val="%5."/>
      <w:lvlJc w:val="left"/>
      <w:pPr>
        <w:ind w:left="4388" w:hanging="360"/>
      </w:pPr>
    </w:lvl>
    <w:lvl w:ilvl="5" w:tplc="0422001B" w:tentative="1">
      <w:start w:val="1"/>
      <w:numFmt w:val="lowerRoman"/>
      <w:lvlText w:val="%6."/>
      <w:lvlJc w:val="right"/>
      <w:pPr>
        <w:ind w:left="5108" w:hanging="180"/>
      </w:pPr>
    </w:lvl>
    <w:lvl w:ilvl="6" w:tplc="0422000F" w:tentative="1">
      <w:start w:val="1"/>
      <w:numFmt w:val="decimal"/>
      <w:lvlText w:val="%7."/>
      <w:lvlJc w:val="left"/>
      <w:pPr>
        <w:ind w:left="5828" w:hanging="360"/>
      </w:pPr>
    </w:lvl>
    <w:lvl w:ilvl="7" w:tplc="04220019" w:tentative="1">
      <w:start w:val="1"/>
      <w:numFmt w:val="lowerLetter"/>
      <w:lvlText w:val="%8."/>
      <w:lvlJc w:val="left"/>
      <w:pPr>
        <w:ind w:left="6548" w:hanging="360"/>
      </w:pPr>
    </w:lvl>
    <w:lvl w:ilvl="8" w:tplc="0422001B" w:tentative="1">
      <w:start w:val="1"/>
      <w:numFmt w:val="lowerRoman"/>
      <w:lvlText w:val="%9."/>
      <w:lvlJc w:val="right"/>
      <w:pPr>
        <w:ind w:left="7268" w:hanging="180"/>
      </w:pPr>
    </w:lvl>
  </w:abstractNum>
  <w:abstractNum w:abstractNumId="19" w15:restartNumberingAfterBreak="0">
    <w:nsid w:val="72AB5DBB"/>
    <w:multiLevelType w:val="hybridMultilevel"/>
    <w:tmpl w:val="DCD8C50A"/>
    <w:lvl w:ilvl="0" w:tplc="2CDC73E6">
      <w:numFmt w:val="bullet"/>
      <w:lvlText w:val="-"/>
      <w:lvlJc w:val="left"/>
      <w:pPr>
        <w:ind w:left="1776" w:hanging="360"/>
      </w:pPr>
      <w:rPr>
        <w:rFonts w:ascii="Times New Roman" w:eastAsiaTheme="minorHAnsi" w:hAnsi="Times New Roman" w:cs="Times New Roman" w:hint="default"/>
      </w:rPr>
    </w:lvl>
    <w:lvl w:ilvl="1" w:tplc="9D4E2C40">
      <w:numFmt w:val="bullet"/>
      <w:lvlText w:val="•"/>
      <w:lvlJc w:val="left"/>
      <w:pPr>
        <w:ind w:left="2844" w:hanging="708"/>
      </w:pPr>
      <w:rPr>
        <w:rFonts w:ascii="Times New Roman" w:eastAsiaTheme="minorHAnsi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0" w15:restartNumberingAfterBreak="0">
    <w:nsid w:val="73E72BDA"/>
    <w:multiLevelType w:val="hybridMultilevel"/>
    <w:tmpl w:val="F24E4462"/>
    <w:lvl w:ilvl="0" w:tplc="36F01F6A">
      <w:start w:val="1"/>
      <w:numFmt w:val="bullet"/>
      <w:lvlText w:val=""/>
      <w:lvlJc w:val="left"/>
      <w:pPr>
        <w:ind w:left="2138" w:hanging="360"/>
      </w:pPr>
      <w:rPr>
        <w:rFonts w:ascii="Symbol" w:hAnsi="Symbol" w:hint="default"/>
      </w:rPr>
    </w:lvl>
    <w:lvl w:ilvl="1" w:tplc="36F01F6A">
      <w:start w:val="1"/>
      <w:numFmt w:val="bullet"/>
      <w:lvlText w:val=""/>
      <w:lvlJc w:val="left"/>
      <w:pPr>
        <w:ind w:left="2858" w:hanging="360"/>
      </w:pPr>
      <w:rPr>
        <w:rFonts w:ascii="Symbol" w:hAnsi="Symbol" w:hint="default"/>
      </w:rPr>
    </w:lvl>
    <w:lvl w:ilvl="2" w:tplc="0422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1" w15:restartNumberingAfterBreak="0">
    <w:nsid w:val="74525033"/>
    <w:multiLevelType w:val="hybridMultilevel"/>
    <w:tmpl w:val="03C4DCC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4D610BC"/>
    <w:multiLevelType w:val="hybridMultilevel"/>
    <w:tmpl w:val="57B88606"/>
    <w:lvl w:ilvl="0" w:tplc="608445AC">
      <w:numFmt w:val="bullet"/>
      <w:lvlText w:val="-"/>
      <w:lvlJc w:val="left"/>
      <w:pPr>
        <w:ind w:left="177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49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1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3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5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7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9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1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37" w:hanging="360"/>
      </w:pPr>
      <w:rPr>
        <w:rFonts w:ascii="Wingdings" w:hAnsi="Wingdings" w:hint="default"/>
      </w:rPr>
    </w:lvl>
  </w:abstractNum>
  <w:abstractNum w:abstractNumId="23" w15:restartNumberingAfterBreak="0">
    <w:nsid w:val="75D12B48"/>
    <w:multiLevelType w:val="hybridMultilevel"/>
    <w:tmpl w:val="3478270E"/>
    <w:lvl w:ilvl="0" w:tplc="36F01F6A">
      <w:start w:val="1"/>
      <w:numFmt w:val="bullet"/>
      <w:lvlText w:val=""/>
      <w:lvlJc w:val="left"/>
      <w:pPr>
        <w:ind w:left="194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66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38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10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82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54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26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98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705" w:hanging="360"/>
      </w:pPr>
      <w:rPr>
        <w:rFonts w:ascii="Wingdings" w:hAnsi="Wingdings" w:hint="default"/>
      </w:rPr>
    </w:lvl>
  </w:abstractNum>
  <w:abstractNum w:abstractNumId="24" w15:restartNumberingAfterBreak="0">
    <w:nsid w:val="763649F7"/>
    <w:multiLevelType w:val="hybridMultilevel"/>
    <w:tmpl w:val="D71CD2B0"/>
    <w:lvl w:ilvl="0" w:tplc="C6C286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7B733FE3"/>
    <w:multiLevelType w:val="hybridMultilevel"/>
    <w:tmpl w:val="B2FE5B0C"/>
    <w:lvl w:ilvl="0" w:tplc="69F8C8D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3"/>
  </w:num>
  <w:num w:numId="4">
    <w:abstractNumId w:val="19"/>
  </w:num>
  <w:num w:numId="5">
    <w:abstractNumId w:val="22"/>
  </w:num>
  <w:num w:numId="6">
    <w:abstractNumId w:val="17"/>
  </w:num>
  <w:num w:numId="7">
    <w:abstractNumId w:val="5"/>
  </w:num>
  <w:num w:numId="8">
    <w:abstractNumId w:val="6"/>
  </w:num>
  <w:num w:numId="9">
    <w:abstractNumId w:val="4"/>
  </w:num>
  <w:num w:numId="10">
    <w:abstractNumId w:val="2"/>
  </w:num>
  <w:num w:numId="11">
    <w:abstractNumId w:val="18"/>
  </w:num>
  <w:num w:numId="12">
    <w:abstractNumId w:val="25"/>
  </w:num>
  <w:num w:numId="13">
    <w:abstractNumId w:val="23"/>
  </w:num>
  <w:num w:numId="14">
    <w:abstractNumId w:val="7"/>
  </w:num>
  <w:num w:numId="15">
    <w:abstractNumId w:val="21"/>
  </w:num>
  <w:num w:numId="16">
    <w:abstractNumId w:val="9"/>
  </w:num>
  <w:num w:numId="17">
    <w:abstractNumId w:val="11"/>
  </w:num>
  <w:num w:numId="18">
    <w:abstractNumId w:val="15"/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</w:num>
  <w:num w:numId="21">
    <w:abstractNumId w:val="24"/>
  </w:num>
  <w:num w:numId="22">
    <w:abstractNumId w:val="0"/>
  </w:num>
  <w:num w:numId="23">
    <w:abstractNumId w:val="1"/>
  </w:num>
  <w:num w:numId="24">
    <w:abstractNumId w:val="12"/>
  </w:num>
  <w:num w:numId="25">
    <w:abstractNumId w:val="10"/>
  </w:num>
  <w:num w:numId="26">
    <w:abstractNumId w:val="16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3FB1"/>
    <w:rsid w:val="0000143C"/>
    <w:rsid w:val="000033AB"/>
    <w:rsid w:val="00016D1C"/>
    <w:rsid w:val="000225C4"/>
    <w:rsid w:val="00026AD8"/>
    <w:rsid w:val="00030D9E"/>
    <w:rsid w:val="000336CD"/>
    <w:rsid w:val="00034C4F"/>
    <w:rsid w:val="00040342"/>
    <w:rsid w:val="00044230"/>
    <w:rsid w:val="00044EAC"/>
    <w:rsid w:val="0004775E"/>
    <w:rsid w:val="00055F0C"/>
    <w:rsid w:val="00056408"/>
    <w:rsid w:val="0006361E"/>
    <w:rsid w:val="0006425D"/>
    <w:rsid w:val="00064F5C"/>
    <w:rsid w:val="00066423"/>
    <w:rsid w:val="00067D4A"/>
    <w:rsid w:val="000706EB"/>
    <w:rsid w:val="00076F8C"/>
    <w:rsid w:val="0007724E"/>
    <w:rsid w:val="00086F2D"/>
    <w:rsid w:val="000923B3"/>
    <w:rsid w:val="00093906"/>
    <w:rsid w:val="0009508B"/>
    <w:rsid w:val="000953AE"/>
    <w:rsid w:val="00095996"/>
    <w:rsid w:val="000A2E5F"/>
    <w:rsid w:val="000A79F2"/>
    <w:rsid w:val="000B057F"/>
    <w:rsid w:val="000B17EB"/>
    <w:rsid w:val="000B305F"/>
    <w:rsid w:val="000B42DB"/>
    <w:rsid w:val="000B4508"/>
    <w:rsid w:val="000B45D8"/>
    <w:rsid w:val="000B5898"/>
    <w:rsid w:val="000B6594"/>
    <w:rsid w:val="000C14BF"/>
    <w:rsid w:val="000C3AF3"/>
    <w:rsid w:val="000D0357"/>
    <w:rsid w:val="000D218A"/>
    <w:rsid w:val="000D2FAE"/>
    <w:rsid w:val="000D36FB"/>
    <w:rsid w:val="000E2B48"/>
    <w:rsid w:val="000E41F8"/>
    <w:rsid w:val="000E6099"/>
    <w:rsid w:val="000E7F0F"/>
    <w:rsid w:val="000F4DF6"/>
    <w:rsid w:val="000F5173"/>
    <w:rsid w:val="000F7210"/>
    <w:rsid w:val="00103292"/>
    <w:rsid w:val="00106074"/>
    <w:rsid w:val="001113DB"/>
    <w:rsid w:val="001126E1"/>
    <w:rsid w:val="001129B5"/>
    <w:rsid w:val="00112A97"/>
    <w:rsid w:val="001152FC"/>
    <w:rsid w:val="0012091B"/>
    <w:rsid w:val="00121F6B"/>
    <w:rsid w:val="00124B60"/>
    <w:rsid w:val="00125515"/>
    <w:rsid w:val="00126EE7"/>
    <w:rsid w:val="00132E2C"/>
    <w:rsid w:val="0014644D"/>
    <w:rsid w:val="001468FE"/>
    <w:rsid w:val="00150F3E"/>
    <w:rsid w:val="00153041"/>
    <w:rsid w:val="00155BB2"/>
    <w:rsid w:val="00161CBC"/>
    <w:rsid w:val="001633CA"/>
    <w:rsid w:val="00166453"/>
    <w:rsid w:val="00172B7D"/>
    <w:rsid w:val="00173DC7"/>
    <w:rsid w:val="0017508A"/>
    <w:rsid w:val="001779F5"/>
    <w:rsid w:val="00177ACD"/>
    <w:rsid w:val="0018158E"/>
    <w:rsid w:val="0018244E"/>
    <w:rsid w:val="001826DD"/>
    <w:rsid w:val="00184C81"/>
    <w:rsid w:val="00185A47"/>
    <w:rsid w:val="00185DB0"/>
    <w:rsid w:val="00194A12"/>
    <w:rsid w:val="00194D56"/>
    <w:rsid w:val="001953BC"/>
    <w:rsid w:val="0019591F"/>
    <w:rsid w:val="0019718C"/>
    <w:rsid w:val="0019780B"/>
    <w:rsid w:val="001A5A19"/>
    <w:rsid w:val="001B2A84"/>
    <w:rsid w:val="001B2CCE"/>
    <w:rsid w:val="001C00E9"/>
    <w:rsid w:val="001C390C"/>
    <w:rsid w:val="001C3EA8"/>
    <w:rsid w:val="001C742A"/>
    <w:rsid w:val="001D025F"/>
    <w:rsid w:val="001D35D9"/>
    <w:rsid w:val="001D5794"/>
    <w:rsid w:val="001D647B"/>
    <w:rsid w:val="001E53C1"/>
    <w:rsid w:val="001F0643"/>
    <w:rsid w:val="001F2EE3"/>
    <w:rsid w:val="001F374F"/>
    <w:rsid w:val="001F3F4B"/>
    <w:rsid w:val="002020A1"/>
    <w:rsid w:val="00205E99"/>
    <w:rsid w:val="00206637"/>
    <w:rsid w:val="002077AE"/>
    <w:rsid w:val="00207D08"/>
    <w:rsid w:val="00211F76"/>
    <w:rsid w:val="00213B7F"/>
    <w:rsid w:val="00215374"/>
    <w:rsid w:val="00220F17"/>
    <w:rsid w:val="00220F58"/>
    <w:rsid w:val="0022708C"/>
    <w:rsid w:val="0022712C"/>
    <w:rsid w:val="002304C8"/>
    <w:rsid w:val="002329CE"/>
    <w:rsid w:val="002425C0"/>
    <w:rsid w:val="00242F36"/>
    <w:rsid w:val="0024541E"/>
    <w:rsid w:val="002548C0"/>
    <w:rsid w:val="00254A92"/>
    <w:rsid w:val="00260679"/>
    <w:rsid w:val="00262F66"/>
    <w:rsid w:val="002643CB"/>
    <w:rsid w:val="00267BF1"/>
    <w:rsid w:val="00270D95"/>
    <w:rsid w:val="00271617"/>
    <w:rsid w:val="002719AF"/>
    <w:rsid w:val="00271F3C"/>
    <w:rsid w:val="002760DC"/>
    <w:rsid w:val="0027781A"/>
    <w:rsid w:val="00282369"/>
    <w:rsid w:val="00282C5D"/>
    <w:rsid w:val="002843AD"/>
    <w:rsid w:val="002949AF"/>
    <w:rsid w:val="00296B44"/>
    <w:rsid w:val="002A2D06"/>
    <w:rsid w:val="002B1882"/>
    <w:rsid w:val="002B3FED"/>
    <w:rsid w:val="002C2715"/>
    <w:rsid w:val="002D217D"/>
    <w:rsid w:val="002D33EC"/>
    <w:rsid w:val="002D4348"/>
    <w:rsid w:val="002D576C"/>
    <w:rsid w:val="002E3072"/>
    <w:rsid w:val="002E395C"/>
    <w:rsid w:val="002E397A"/>
    <w:rsid w:val="002E5632"/>
    <w:rsid w:val="002E747E"/>
    <w:rsid w:val="002F0E65"/>
    <w:rsid w:val="002F0FC6"/>
    <w:rsid w:val="002F5BA2"/>
    <w:rsid w:val="002F5E51"/>
    <w:rsid w:val="002F7AA7"/>
    <w:rsid w:val="00300D4B"/>
    <w:rsid w:val="0030340E"/>
    <w:rsid w:val="00311176"/>
    <w:rsid w:val="00311ED7"/>
    <w:rsid w:val="00313CF2"/>
    <w:rsid w:val="003159D1"/>
    <w:rsid w:val="00316235"/>
    <w:rsid w:val="00317A47"/>
    <w:rsid w:val="00317D62"/>
    <w:rsid w:val="003244BC"/>
    <w:rsid w:val="00332AAD"/>
    <w:rsid w:val="00334F75"/>
    <w:rsid w:val="00337C32"/>
    <w:rsid w:val="00340934"/>
    <w:rsid w:val="003438A2"/>
    <w:rsid w:val="00345BA0"/>
    <w:rsid w:val="00346E29"/>
    <w:rsid w:val="0035369F"/>
    <w:rsid w:val="00357F83"/>
    <w:rsid w:val="0036202A"/>
    <w:rsid w:val="0037297E"/>
    <w:rsid w:val="00375DF4"/>
    <w:rsid w:val="00376595"/>
    <w:rsid w:val="0037715A"/>
    <w:rsid w:val="003877DE"/>
    <w:rsid w:val="00387917"/>
    <w:rsid w:val="003907BF"/>
    <w:rsid w:val="0039160D"/>
    <w:rsid w:val="00391C9E"/>
    <w:rsid w:val="003948A5"/>
    <w:rsid w:val="00394EC5"/>
    <w:rsid w:val="003A0E0B"/>
    <w:rsid w:val="003A117F"/>
    <w:rsid w:val="003A5548"/>
    <w:rsid w:val="003B203C"/>
    <w:rsid w:val="003B2227"/>
    <w:rsid w:val="003B5BA7"/>
    <w:rsid w:val="003B7ECB"/>
    <w:rsid w:val="003C40FF"/>
    <w:rsid w:val="003D1E47"/>
    <w:rsid w:val="003E5E00"/>
    <w:rsid w:val="003F0615"/>
    <w:rsid w:val="004004E0"/>
    <w:rsid w:val="0041105F"/>
    <w:rsid w:val="0041289B"/>
    <w:rsid w:val="00413233"/>
    <w:rsid w:val="004149B0"/>
    <w:rsid w:val="00414A60"/>
    <w:rsid w:val="00421B1B"/>
    <w:rsid w:val="00433228"/>
    <w:rsid w:val="00440E9B"/>
    <w:rsid w:val="004508EB"/>
    <w:rsid w:val="00451A04"/>
    <w:rsid w:val="004560EF"/>
    <w:rsid w:val="00465E04"/>
    <w:rsid w:val="00471FEC"/>
    <w:rsid w:val="00483190"/>
    <w:rsid w:val="00485BF7"/>
    <w:rsid w:val="004878EF"/>
    <w:rsid w:val="004936AD"/>
    <w:rsid w:val="004944FB"/>
    <w:rsid w:val="00496349"/>
    <w:rsid w:val="00496CCE"/>
    <w:rsid w:val="004A1C4E"/>
    <w:rsid w:val="004B1ADD"/>
    <w:rsid w:val="004B3DF0"/>
    <w:rsid w:val="004C096B"/>
    <w:rsid w:val="004C274D"/>
    <w:rsid w:val="004C66A9"/>
    <w:rsid w:val="004C6F03"/>
    <w:rsid w:val="004C71AD"/>
    <w:rsid w:val="004C763B"/>
    <w:rsid w:val="004C7894"/>
    <w:rsid w:val="004C7AB6"/>
    <w:rsid w:val="004D396A"/>
    <w:rsid w:val="004D5A4C"/>
    <w:rsid w:val="004D6ECA"/>
    <w:rsid w:val="004D7F96"/>
    <w:rsid w:val="004E0691"/>
    <w:rsid w:val="004E1378"/>
    <w:rsid w:val="004E1D8E"/>
    <w:rsid w:val="004E268D"/>
    <w:rsid w:val="004E6CFE"/>
    <w:rsid w:val="004E7880"/>
    <w:rsid w:val="004F21E1"/>
    <w:rsid w:val="004F350A"/>
    <w:rsid w:val="004F4C71"/>
    <w:rsid w:val="004F5ABB"/>
    <w:rsid w:val="00503FB1"/>
    <w:rsid w:val="00504F11"/>
    <w:rsid w:val="005120F7"/>
    <w:rsid w:val="00522433"/>
    <w:rsid w:val="00522761"/>
    <w:rsid w:val="005241A4"/>
    <w:rsid w:val="00530BED"/>
    <w:rsid w:val="00532E79"/>
    <w:rsid w:val="00533F79"/>
    <w:rsid w:val="0054041E"/>
    <w:rsid w:val="00540BD9"/>
    <w:rsid w:val="00541BE3"/>
    <w:rsid w:val="00546482"/>
    <w:rsid w:val="00557FFB"/>
    <w:rsid w:val="00560146"/>
    <w:rsid w:val="00560BBB"/>
    <w:rsid w:val="00560E59"/>
    <w:rsid w:val="00563030"/>
    <w:rsid w:val="00564A8E"/>
    <w:rsid w:val="00566DA9"/>
    <w:rsid w:val="00572608"/>
    <w:rsid w:val="00572C8D"/>
    <w:rsid w:val="00573D5F"/>
    <w:rsid w:val="00580E65"/>
    <w:rsid w:val="00586F1A"/>
    <w:rsid w:val="00587DA6"/>
    <w:rsid w:val="005931B3"/>
    <w:rsid w:val="00593428"/>
    <w:rsid w:val="00594C47"/>
    <w:rsid w:val="00596415"/>
    <w:rsid w:val="005A0B23"/>
    <w:rsid w:val="005B51D5"/>
    <w:rsid w:val="005B56E9"/>
    <w:rsid w:val="005C0CE9"/>
    <w:rsid w:val="005C1BD6"/>
    <w:rsid w:val="005C2702"/>
    <w:rsid w:val="005D1474"/>
    <w:rsid w:val="005D5871"/>
    <w:rsid w:val="005D790D"/>
    <w:rsid w:val="005E6DBF"/>
    <w:rsid w:val="005F15B4"/>
    <w:rsid w:val="005F231A"/>
    <w:rsid w:val="005F464E"/>
    <w:rsid w:val="005F6CDB"/>
    <w:rsid w:val="005F6F1F"/>
    <w:rsid w:val="0060077C"/>
    <w:rsid w:val="00603A03"/>
    <w:rsid w:val="00604A7F"/>
    <w:rsid w:val="00605F36"/>
    <w:rsid w:val="0060759B"/>
    <w:rsid w:val="00612DAD"/>
    <w:rsid w:val="0061523B"/>
    <w:rsid w:val="0062169D"/>
    <w:rsid w:val="00622A09"/>
    <w:rsid w:val="006328C7"/>
    <w:rsid w:val="00634B75"/>
    <w:rsid w:val="00634F15"/>
    <w:rsid w:val="00635892"/>
    <w:rsid w:val="0063634C"/>
    <w:rsid w:val="00640C9A"/>
    <w:rsid w:val="00640CF0"/>
    <w:rsid w:val="00643059"/>
    <w:rsid w:val="00643D4A"/>
    <w:rsid w:val="006451C4"/>
    <w:rsid w:val="006512C7"/>
    <w:rsid w:val="00652540"/>
    <w:rsid w:val="00655C3E"/>
    <w:rsid w:val="00656FCD"/>
    <w:rsid w:val="00657887"/>
    <w:rsid w:val="006648B3"/>
    <w:rsid w:val="00666EF2"/>
    <w:rsid w:val="00670BF9"/>
    <w:rsid w:val="0067749A"/>
    <w:rsid w:val="00682FFA"/>
    <w:rsid w:val="00686516"/>
    <w:rsid w:val="00691560"/>
    <w:rsid w:val="006A09F8"/>
    <w:rsid w:val="006A1623"/>
    <w:rsid w:val="006A6454"/>
    <w:rsid w:val="006A64FD"/>
    <w:rsid w:val="006B637B"/>
    <w:rsid w:val="006C1987"/>
    <w:rsid w:val="006C2A09"/>
    <w:rsid w:val="006C7A10"/>
    <w:rsid w:val="006D3605"/>
    <w:rsid w:val="006D6B14"/>
    <w:rsid w:val="006E030C"/>
    <w:rsid w:val="006E20C6"/>
    <w:rsid w:val="006E4634"/>
    <w:rsid w:val="006E6079"/>
    <w:rsid w:val="006E7689"/>
    <w:rsid w:val="006F4D6E"/>
    <w:rsid w:val="006F67F2"/>
    <w:rsid w:val="006F6CBC"/>
    <w:rsid w:val="00701BA1"/>
    <w:rsid w:val="00704D28"/>
    <w:rsid w:val="00707C7D"/>
    <w:rsid w:val="00710E4F"/>
    <w:rsid w:val="007124C8"/>
    <w:rsid w:val="00712E7B"/>
    <w:rsid w:val="00716D2E"/>
    <w:rsid w:val="0072283C"/>
    <w:rsid w:val="0072365D"/>
    <w:rsid w:val="00723D49"/>
    <w:rsid w:val="00724B79"/>
    <w:rsid w:val="0072529D"/>
    <w:rsid w:val="00725807"/>
    <w:rsid w:val="00730575"/>
    <w:rsid w:val="00732313"/>
    <w:rsid w:val="00734B58"/>
    <w:rsid w:val="00737BF6"/>
    <w:rsid w:val="007449E2"/>
    <w:rsid w:val="00745006"/>
    <w:rsid w:val="00745179"/>
    <w:rsid w:val="00745E7E"/>
    <w:rsid w:val="007478D1"/>
    <w:rsid w:val="00752BEF"/>
    <w:rsid w:val="00754EDE"/>
    <w:rsid w:val="00755022"/>
    <w:rsid w:val="00756CEE"/>
    <w:rsid w:val="00757BA8"/>
    <w:rsid w:val="0076328D"/>
    <w:rsid w:val="00766A56"/>
    <w:rsid w:val="00771AC8"/>
    <w:rsid w:val="00776BFB"/>
    <w:rsid w:val="00776CE0"/>
    <w:rsid w:val="00780AC6"/>
    <w:rsid w:val="00782D29"/>
    <w:rsid w:val="00782DEE"/>
    <w:rsid w:val="00785A90"/>
    <w:rsid w:val="00796881"/>
    <w:rsid w:val="00797F0E"/>
    <w:rsid w:val="007A2DD7"/>
    <w:rsid w:val="007A4550"/>
    <w:rsid w:val="007A5453"/>
    <w:rsid w:val="007B18CC"/>
    <w:rsid w:val="007B3374"/>
    <w:rsid w:val="007B4121"/>
    <w:rsid w:val="007B4558"/>
    <w:rsid w:val="007B486E"/>
    <w:rsid w:val="007B4BA6"/>
    <w:rsid w:val="007C0987"/>
    <w:rsid w:val="007C5979"/>
    <w:rsid w:val="007D08A7"/>
    <w:rsid w:val="007D22ED"/>
    <w:rsid w:val="007D332E"/>
    <w:rsid w:val="007D3689"/>
    <w:rsid w:val="007D7593"/>
    <w:rsid w:val="007E43FD"/>
    <w:rsid w:val="007E4D85"/>
    <w:rsid w:val="007E55FF"/>
    <w:rsid w:val="007F4AED"/>
    <w:rsid w:val="007F6A8F"/>
    <w:rsid w:val="007F6AEA"/>
    <w:rsid w:val="007F6F47"/>
    <w:rsid w:val="007F7495"/>
    <w:rsid w:val="00802DCF"/>
    <w:rsid w:val="00806C03"/>
    <w:rsid w:val="00813088"/>
    <w:rsid w:val="00813DC6"/>
    <w:rsid w:val="00817EBA"/>
    <w:rsid w:val="008210EB"/>
    <w:rsid w:val="008260D0"/>
    <w:rsid w:val="00826D5F"/>
    <w:rsid w:val="008270E0"/>
    <w:rsid w:val="0083132F"/>
    <w:rsid w:val="008377CD"/>
    <w:rsid w:val="0084108C"/>
    <w:rsid w:val="008417CF"/>
    <w:rsid w:val="00843DA5"/>
    <w:rsid w:val="0084481E"/>
    <w:rsid w:val="008479B8"/>
    <w:rsid w:val="008513C3"/>
    <w:rsid w:val="008519BF"/>
    <w:rsid w:val="00851AA6"/>
    <w:rsid w:val="008613CE"/>
    <w:rsid w:val="00863D91"/>
    <w:rsid w:val="00864C05"/>
    <w:rsid w:val="00867D1A"/>
    <w:rsid w:val="008717C4"/>
    <w:rsid w:val="00873875"/>
    <w:rsid w:val="00875A20"/>
    <w:rsid w:val="0087624B"/>
    <w:rsid w:val="00877651"/>
    <w:rsid w:val="008777E2"/>
    <w:rsid w:val="00880797"/>
    <w:rsid w:val="008824DA"/>
    <w:rsid w:val="00882F5F"/>
    <w:rsid w:val="0089616B"/>
    <w:rsid w:val="008A04BA"/>
    <w:rsid w:val="008A5DA5"/>
    <w:rsid w:val="008A6B1D"/>
    <w:rsid w:val="008B223C"/>
    <w:rsid w:val="008B35C8"/>
    <w:rsid w:val="008B5118"/>
    <w:rsid w:val="008B61EA"/>
    <w:rsid w:val="008B6852"/>
    <w:rsid w:val="008B6C31"/>
    <w:rsid w:val="008B783A"/>
    <w:rsid w:val="008C73E6"/>
    <w:rsid w:val="008C7A7E"/>
    <w:rsid w:val="008D4E1A"/>
    <w:rsid w:val="008E4349"/>
    <w:rsid w:val="008E4ED0"/>
    <w:rsid w:val="008E7548"/>
    <w:rsid w:val="008E75C6"/>
    <w:rsid w:val="0090144C"/>
    <w:rsid w:val="009049AC"/>
    <w:rsid w:val="00910917"/>
    <w:rsid w:val="00911721"/>
    <w:rsid w:val="0091330C"/>
    <w:rsid w:val="009145C3"/>
    <w:rsid w:val="00916000"/>
    <w:rsid w:val="00916FDE"/>
    <w:rsid w:val="009205EB"/>
    <w:rsid w:val="00921E89"/>
    <w:rsid w:val="00925304"/>
    <w:rsid w:val="0092536B"/>
    <w:rsid w:val="00926B71"/>
    <w:rsid w:val="009328BF"/>
    <w:rsid w:val="00941CDD"/>
    <w:rsid w:val="00942D80"/>
    <w:rsid w:val="00945266"/>
    <w:rsid w:val="00951185"/>
    <w:rsid w:val="00953106"/>
    <w:rsid w:val="00956650"/>
    <w:rsid w:val="00956C92"/>
    <w:rsid w:val="00957194"/>
    <w:rsid w:val="00960CEB"/>
    <w:rsid w:val="00962EC0"/>
    <w:rsid w:val="0096748E"/>
    <w:rsid w:val="00967584"/>
    <w:rsid w:val="00967A24"/>
    <w:rsid w:val="00971611"/>
    <w:rsid w:val="0097185D"/>
    <w:rsid w:val="00971E20"/>
    <w:rsid w:val="0097317E"/>
    <w:rsid w:val="00976244"/>
    <w:rsid w:val="00981A95"/>
    <w:rsid w:val="0098304F"/>
    <w:rsid w:val="009845BE"/>
    <w:rsid w:val="009848AE"/>
    <w:rsid w:val="00985F69"/>
    <w:rsid w:val="00986058"/>
    <w:rsid w:val="009864A6"/>
    <w:rsid w:val="00986F8B"/>
    <w:rsid w:val="0098716C"/>
    <w:rsid w:val="009A208B"/>
    <w:rsid w:val="009A3403"/>
    <w:rsid w:val="009A525C"/>
    <w:rsid w:val="009A6217"/>
    <w:rsid w:val="009A7779"/>
    <w:rsid w:val="009A7C24"/>
    <w:rsid w:val="009B06F8"/>
    <w:rsid w:val="009B18C7"/>
    <w:rsid w:val="009B2DA4"/>
    <w:rsid w:val="009B43F2"/>
    <w:rsid w:val="009C2798"/>
    <w:rsid w:val="009C3A1E"/>
    <w:rsid w:val="009C4CB8"/>
    <w:rsid w:val="009C5608"/>
    <w:rsid w:val="009D5D74"/>
    <w:rsid w:val="009D7122"/>
    <w:rsid w:val="009D7DA5"/>
    <w:rsid w:val="009E2087"/>
    <w:rsid w:val="009E42E2"/>
    <w:rsid w:val="009E4C4E"/>
    <w:rsid w:val="009F0E0F"/>
    <w:rsid w:val="009F4792"/>
    <w:rsid w:val="00A01E3B"/>
    <w:rsid w:val="00A0333B"/>
    <w:rsid w:val="00A03DB0"/>
    <w:rsid w:val="00A07D47"/>
    <w:rsid w:val="00A12242"/>
    <w:rsid w:val="00A30389"/>
    <w:rsid w:val="00A31FE1"/>
    <w:rsid w:val="00A320DD"/>
    <w:rsid w:val="00A41D4A"/>
    <w:rsid w:val="00A45EDE"/>
    <w:rsid w:val="00A47B86"/>
    <w:rsid w:val="00A54E2B"/>
    <w:rsid w:val="00A56113"/>
    <w:rsid w:val="00A56F04"/>
    <w:rsid w:val="00A608BC"/>
    <w:rsid w:val="00A67B99"/>
    <w:rsid w:val="00A7168D"/>
    <w:rsid w:val="00A72FAC"/>
    <w:rsid w:val="00A73A6B"/>
    <w:rsid w:val="00A73E86"/>
    <w:rsid w:val="00A75AB2"/>
    <w:rsid w:val="00A77AA4"/>
    <w:rsid w:val="00A805E0"/>
    <w:rsid w:val="00A81214"/>
    <w:rsid w:val="00A81AC8"/>
    <w:rsid w:val="00A81FF8"/>
    <w:rsid w:val="00AA2333"/>
    <w:rsid w:val="00AC3334"/>
    <w:rsid w:val="00AC558A"/>
    <w:rsid w:val="00AC6436"/>
    <w:rsid w:val="00AC7D58"/>
    <w:rsid w:val="00AD1EFE"/>
    <w:rsid w:val="00AD497A"/>
    <w:rsid w:val="00AE1117"/>
    <w:rsid w:val="00AE3C9F"/>
    <w:rsid w:val="00AE5222"/>
    <w:rsid w:val="00AE5FFD"/>
    <w:rsid w:val="00AF0924"/>
    <w:rsid w:val="00AF7CB7"/>
    <w:rsid w:val="00B05E6A"/>
    <w:rsid w:val="00B06476"/>
    <w:rsid w:val="00B07AAC"/>
    <w:rsid w:val="00B11384"/>
    <w:rsid w:val="00B15DEF"/>
    <w:rsid w:val="00B21D74"/>
    <w:rsid w:val="00B229D2"/>
    <w:rsid w:val="00B24971"/>
    <w:rsid w:val="00B3191D"/>
    <w:rsid w:val="00B31FE5"/>
    <w:rsid w:val="00B32B02"/>
    <w:rsid w:val="00B401EC"/>
    <w:rsid w:val="00B40F15"/>
    <w:rsid w:val="00B42D0A"/>
    <w:rsid w:val="00B449D3"/>
    <w:rsid w:val="00B4530E"/>
    <w:rsid w:val="00B53AD7"/>
    <w:rsid w:val="00B55F02"/>
    <w:rsid w:val="00B56127"/>
    <w:rsid w:val="00B623BF"/>
    <w:rsid w:val="00B6466E"/>
    <w:rsid w:val="00B653E2"/>
    <w:rsid w:val="00B67275"/>
    <w:rsid w:val="00B72B24"/>
    <w:rsid w:val="00B73E0E"/>
    <w:rsid w:val="00B74926"/>
    <w:rsid w:val="00B7682F"/>
    <w:rsid w:val="00B77331"/>
    <w:rsid w:val="00B811E5"/>
    <w:rsid w:val="00B85358"/>
    <w:rsid w:val="00B85BD6"/>
    <w:rsid w:val="00B86611"/>
    <w:rsid w:val="00B969E7"/>
    <w:rsid w:val="00B97490"/>
    <w:rsid w:val="00BA42CF"/>
    <w:rsid w:val="00BA47B2"/>
    <w:rsid w:val="00BB0E75"/>
    <w:rsid w:val="00BB6114"/>
    <w:rsid w:val="00BC1E34"/>
    <w:rsid w:val="00BD23E0"/>
    <w:rsid w:val="00BD24E6"/>
    <w:rsid w:val="00BD5ED4"/>
    <w:rsid w:val="00BE1B10"/>
    <w:rsid w:val="00BE3F3B"/>
    <w:rsid w:val="00BE41F9"/>
    <w:rsid w:val="00BE5009"/>
    <w:rsid w:val="00BE57A4"/>
    <w:rsid w:val="00BE5BA5"/>
    <w:rsid w:val="00BE6F0D"/>
    <w:rsid w:val="00BF1ACD"/>
    <w:rsid w:val="00BF27D9"/>
    <w:rsid w:val="00BF6565"/>
    <w:rsid w:val="00BF76CD"/>
    <w:rsid w:val="00C01D1E"/>
    <w:rsid w:val="00C020AA"/>
    <w:rsid w:val="00C025CE"/>
    <w:rsid w:val="00C05C2F"/>
    <w:rsid w:val="00C07758"/>
    <w:rsid w:val="00C07A6D"/>
    <w:rsid w:val="00C139D5"/>
    <w:rsid w:val="00C30062"/>
    <w:rsid w:val="00C368AE"/>
    <w:rsid w:val="00C37F5D"/>
    <w:rsid w:val="00C43C82"/>
    <w:rsid w:val="00C445E2"/>
    <w:rsid w:val="00C53305"/>
    <w:rsid w:val="00C53D3E"/>
    <w:rsid w:val="00C53DB5"/>
    <w:rsid w:val="00C54613"/>
    <w:rsid w:val="00C57775"/>
    <w:rsid w:val="00C60CB6"/>
    <w:rsid w:val="00C64778"/>
    <w:rsid w:val="00C733FF"/>
    <w:rsid w:val="00C80CE2"/>
    <w:rsid w:val="00C80EAF"/>
    <w:rsid w:val="00C816C2"/>
    <w:rsid w:val="00C8474D"/>
    <w:rsid w:val="00C86D86"/>
    <w:rsid w:val="00C90699"/>
    <w:rsid w:val="00CA0E1F"/>
    <w:rsid w:val="00CA58A2"/>
    <w:rsid w:val="00CA710B"/>
    <w:rsid w:val="00CB1B90"/>
    <w:rsid w:val="00CB4093"/>
    <w:rsid w:val="00CB47CB"/>
    <w:rsid w:val="00CB5190"/>
    <w:rsid w:val="00CB5712"/>
    <w:rsid w:val="00CB597D"/>
    <w:rsid w:val="00CC0703"/>
    <w:rsid w:val="00CC3566"/>
    <w:rsid w:val="00CC4112"/>
    <w:rsid w:val="00CD3C91"/>
    <w:rsid w:val="00CD49F0"/>
    <w:rsid w:val="00CE38CD"/>
    <w:rsid w:val="00CE4B6B"/>
    <w:rsid w:val="00CE5967"/>
    <w:rsid w:val="00CE74BA"/>
    <w:rsid w:val="00CF3026"/>
    <w:rsid w:val="00CF3EAC"/>
    <w:rsid w:val="00CF4DC3"/>
    <w:rsid w:val="00CF6135"/>
    <w:rsid w:val="00CF6ED5"/>
    <w:rsid w:val="00CF7428"/>
    <w:rsid w:val="00D04B96"/>
    <w:rsid w:val="00D06ED6"/>
    <w:rsid w:val="00D11130"/>
    <w:rsid w:val="00D13C83"/>
    <w:rsid w:val="00D20BDE"/>
    <w:rsid w:val="00D21B9B"/>
    <w:rsid w:val="00D2224E"/>
    <w:rsid w:val="00D25056"/>
    <w:rsid w:val="00D25574"/>
    <w:rsid w:val="00D319BE"/>
    <w:rsid w:val="00D3367D"/>
    <w:rsid w:val="00D34271"/>
    <w:rsid w:val="00D36987"/>
    <w:rsid w:val="00D37F5C"/>
    <w:rsid w:val="00D42040"/>
    <w:rsid w:val="00D47807"/>
    <w:rsid w:val="00D535B0"/>
    <w:rsid w:val="00D54D67"/>
    <w:rsid w:val="00D56E0D"/>
    <w:rsid w:val="00D61C53"/>
    <w:rsid w:val="00D623E1"/>
    <w:rsid w:val="00D62488"/>
    <w:rsid w:val="00D64926"/>
    <w:rsid w:val="00D6702C"/>
    <w:rsid w:val="00D71C25"/>
    <w:rsid w:val="00D73055"/>
    <w:rsid w:val="00D75AA7"/>
    <w:rsid w:val="00D773ED"/>
    <w:rsid w:val="00D83D12"/>
    <w:rsid w:val="00D8649B"/>
    <w:rsid w:val="00D97A46"/>
    <w:rsid w:val="00DA1E14"/>
    <w:rsid w:val="00DA6349"/>
    <w:rsid w:val="00DA792C"/>
    <w:rsid w:val="00DB0404"/>
    <w:rsid w:val="00DB503F"/>
    <w:rsid w:val="00DC3C94"/>
    <w:rsid w:val="00DC6BAF"/>
    <w:rsid w:val="00DD5681"/>
    <w:rsid w:val="00DE007C"/>
    <w:rsid w:val="00DE1DFC"/>
    <w:rsid w:val="00DE525D"/>
    <w:rsid w:val="00DE5554"/>
    <w:rsid w:val="00DF186A"/>
    <w:rsid w:val="00DF715B"/>
    <w:rsid w:val="00E0149B"/>
    <w:rsid w:val="00E02944"/>
    <w:rsid w:val="00E05D2D"/>
    <w:rsid w:val="00E07339"/>
    <w:rsid w:val="00E07EB1"/>
    <w:rsid w:val="00E10FB4"/>
    <w:rsid w:val="00E11B3B"/>
    <w:rsid w:val="00E149DB"/>
    <w:rsid w:val="00E14E2A"/>
    <w:rsid w:val="00E2355B"/>
    <w:rsid w:val="00E2404B"/>
    <w:rsid w:val="00E27A0D"/>
    <w:rsid w:val="00E27DFA"/>
    <w:rsid w:val="00E313AD"/>
    <w:rsid w:val="00E31F72"/>
    <w:rsid w:val="00E34D01"/>
    <w:rsid w:val="00E35486"/>
    <w:rsid w:val="00E414E6"/>
    <w:rsid w:val="00E41EEC"/>
    <w:rsid w:val="00E44948"/>
    <w:rsid w:val="00E455F3"/>
    <w:rsid w:val="00E50B74"/>
    <w:rsid w:val="00E53274"/>
    <w:rsid w:val="00E53C70"/>
    <w:rsid w:val="00E566F6"/>
    <w:rsid w:val="00E60EC2"/>
    <w:rsid w:val="00E61878"/>
    <w:rsid w:val="00E61FAB"/>
    <w:rsid w:val="00E638A8"/>
    <w:rsid w:val="00E67715"/>
    <w:rsid w:val="00E71719"/>
    <w:rsid w:val="00E75931"/>
    <w:rsid w:val="00E75B07"/>
    <w:rsid w:val="00E77DD1"/>
    <w:rsid w:val="00E814E8"/>
    <w:rsid w:val="00E83F1C"/>
    <w:rsid w:val="00E904A6"/>
    <w:rsid w:val="00E91986"/>
    <w:rsid w:val="00E939D3"/>
    <w:rsid w:val="00E94909"/>
    <w:rsid w:val="00EA08D0"/>
    <w:rsid w:val="00EA3771"/>
    <w:rsid w:val="00EA3C60"/>
    <w:rsid w:val="00EB4115"/>
    <w:rsid w:val="00EC31BB"/>
    <w:rsid w:val="00EC6870"/>
    <w:rsid w:val="00EC6B6A"/>
    <w:rsid w:val="00EC6E3C"/>
    <w:rsid w:val="00ED081C"/>
    <w:rsid w:val="00ED315F"/>
    <w:rsid w:val="00ED3706"/>
    <w:rsid w:val="00ED3FDD"/>
    <w:rsid w:val="00EE22FB"/>
    <w:rsid w:val="00EE3381"/>
    <w:rsid w:val="00EF148C"/>
    <w:rsid w:val="00EF1981"/>
    <w:rsid w:val="00EF5EC4"/>
    <w:rsid w:val="00EF7A53"/>
    <w:rsid w:val="00F02649"/>
    <w:rsid w:val="00F034FE"/>
    <w:rsid w:val="00F047D4"/>
    <w:rsid w:val="00F101FF"/>
    <w:rsid w:val="00F13491"/>
    <w:rsid w:val="00F14710"/>
    <w:rsid w:val="00F17F96"/>
    <w:rsid w:val="00F220A5"/>
    <w:rsid w:val="00F23C75"/>
    <w:rsid w:val="00F24CB3"/>
    <w:rsid w:val="00F24E2B"/>
    <w:rsid w:val="00F25094"/>
    <w:rsid w:val="00F4140E"/>
    <w:rsid w:val="00F55D77"/>
    <w:rsid w:val="00F57C9F"/>
    <w:rsid w:val="00F63165"/>
    <w:rsid w:val="00F63F50"/>
    <w:rsid w:val="00F70752"/>
    <w:rsid w:val="00F71226"/>
    <w:rsid w:val="00F724C3"/>
    <w:rsid w:val="00F73CF7"/>
    <w:rsid w:val="00F75798"/>
    <w:rsid w:val="00F75831"/>
    <w:rsid w:val="00F75B0A"/>
    <w:rsid w:val="00F83AC3"/>
    <w:rsid w:val="00FA26DD"/>
    <w:rsid w:val="00FA34E2"/>
    <w:rsid w:val="00FB0463"/>
    <w:rsid w:val="00FB1046"/>
    <w:rsid w:val="00FB29F7"/>
    <w:rsid w:val="00FB3DD4"/>
    <w:rsid w:val="00FB7482"/>
    <w:rsid w:val="00FC1EBC"/>
    <w:rsid w:val="00FC4C14"/>
    <w:rsid w:val="00FD0D7C"/>
    <w:rsid w:val="00FE1B6A"/>
    <w:rsid w:val="00FE204E"/>
    <w:rsid w:val="00FE6D94"/>
    <w:rsid w:val="00FF3A12"/>
    <w:rsid w:val="00FF3B34"/>
    <w:rsid w:val="00FF7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235B4F"/>
  <w15:chartTrackingRefBased/>
  <w15:docId w15:val="{6E8971B0-D86A-43D0-913F-B62BBBF19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49B0"/>
    <w:rPr>
      <w:lang w:val="uk-UA"/>
    </w:rPr>
  </w:style>
  <w:style w:type="paragraph" w:styleId="3">
    <w:name w:val="heading 3"/>
    <w:basedOn w:val="a"/>
    <w:link w:val="30"/>
    <w:uiPriority w:val="9"/>
    <w:qFormat/>
    <w:rsid w:val="002D33E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231A"/>
    <w:pPr>
      <w:ind w:left="720"/>
      <w:contextualSpacing/>
    </w:pPr>
  </w:style>
  <w:style w:type="paragraph" w:styleId="1">
    <w:name w:val="toc 1"/>
    <w:basedOn w:val="a"/>
    <w:next w:val="a"/>
    <w:autoRedefine/>
    <w:uiPriority w:val="39"/>
    <w:unhideWhenUsed/>
    <w:rsid w:val="00213B7F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213B7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213B7F"/>
    <w:pPr>
      <w:spacing w:after="100"/>
      <w:ind w:left="440"/>
    </w:pPr>
  </w:style>
  <w:style w:type="character" w:styleId="a4">
    <w:name w:val="Hyperlink"/>
    <w:basedOn w:val="a0"/>
    <w:uiPriority w:val="99"/>
    <w:unhideWhenUsed/>
    <w:rsid w:val="00213B7F"/>
    <w:rPr>
      <w:color w:val="0563C1" w:themeColor="hyperlink"/>
      <w:u w:val="single"/>
    </w:rPr>
  </w:style>
  <w:style w:type="table" w:customStyle="1" w:styleId="10">
    <w:name w:val="Сетка таблицы1"/>
    <w:basedOn w:val="a1"/>
    <w:next w:val="a5"/>
    <w:uiPriority w:val="59"/>
    <w:rsid w:val="00914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39"/>
    <w:rsid w:val="00914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A805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805E0"/>
  </w:style>
  <w:style w:type="paragraph" w:styleId="a8">
    <w:name w:val="footer"/>
    <w:basedOn w:val="a"/>
    <w:link w:val="a9"/>
    <w:uiPriority w:val="99"/>
    <w:unhideWhenUsed/>
    <w:rsid w:val="00A805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805E0"/>
  </w:style>
  <w:style w:type="paragraph" w:styleId="aa">
    <w:name w:val="Balloon Text"/>
    <w:basedOn w:val="a"/>
    <w:link w:val="ab"/>
    <w:uiPriority w:val="99"/>
    <w:semiHidden/>
    <w:unhideWhenUsed/>
    <w:rsid w:val="00CE74B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CE74BA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2D33EC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styleId="ac">
    <w:name w:val="Unresolved Mention"/>
    <w:basedOn w:val="a0"/>
    <w:uiPriority w:val="99"/>
    <w:semiHidden/>
    <w:unhideWhenUsed/>
    <w:rsid w:val="004004E0"/>
    <w:rPr>
      <w:color w:val="605E5C"/>
      <w:shd w:val="clear" w:color="auto" w:fill="E1DFDD"/>
    </w:rPr>
  </w:style>
  <w:style w:type="paragraph" w:styleId="4">
    <w:name w:val="toc 4"/>
    <w:basedOn w:val="a"/>
    <w:next w:val="a"/>
    <w:autoRedefine/>
    <w:uiPriority w:val="39"/>
    <w:unhideWhenUsed/>
    <w:rsid w:val="001B2CCE"/>
    <w:pPr>
      <w:spacing w:after="100"/>
      <w:ind w:left="660"/>
    </w:pPr>
    <w:rPr>
      <w:rFonts w:eastAsiaTheme="minorEastAsia"/>
      <w:lang w:eastAsia="uk-UA"/>
    </w:rPr>
  </w:style>
  <w:style w:type="paragraph" w:styleId="5">
    <w:name w:val="toc 5"/>
    <w:basedOn w:val="a"/>
    <w:next w:val="a"/>
    <w:autoRedefine/>
    <w:uiPriority w:val="39"/>
    <w:unhideWhenUsed/>
    <w:rsid w:val="001B2CCE"/>
    <w:pPr>
      <w:spacing w:after="100"/>
      <w:ind w:left="880"/>
    </w:pPr>
    <w:rPr>
      <w:rFonts w:eastAsiaTheme="minorEastAsia"/>
      <w:lang w:eastAsia="uk-UA"/>
    </w:rPr>
  </w:style>
  <w:style w:type="paragraph" w:styleId="6">
    <w:name w:val="toc 6"/>
    <w:basedOn w:val="a"/>
    <w:next w:val="a"/>
    <w:autoRedefine/>
    <w:uiPriority w:val="39"/>
    <w:unhideWhenUsed/>
    <w:rsid w:val="001B2CCE"/>
    <w:pPr>
      <w:spacing w:after="100"/>
      <w:ind w:left="1100"/>
    </w:pPr>
    <w:rPr>
      <w:rFonts w:eastAsiaTheme="minorEastAsia"/>
      <w:lang w:eastAsia="uk-UA"/>
    </w:rPr>
  </w:style>
  <w:style w:type="paragraph" w:styleId="7">
    <w:name w:val="toc 7"/>
    <w:basedOn w:val="a"/>
    <w:next w:val="a"/>
    <w:autoRedefine/>
    <w:uiPriority w:val="39"/>
    <w:unhideWhenUsed/>
    <w:rsid w:val="001B2CCE"/>
    <w:pPr>
      <w:spacing w:after="100"/>
      <w:ind w:left="1320"/>
    </w:pPr>
    <w:rPr>
      <w:rFonts w:eastAsiaTheme="minorEastAsia"/>
      <w:lang w:eastAsia="uk-UA"/>
    </w:rPr>
  </w:style>
  <w:style w:type="paragraph" w:styleId="8">
    <w:name w:val="toc 8"/>
    <w:basedOn w:val="a"/>
    <w:next w:val="a"/>
    <w:autoRedefine/>
    <w:uiPriority w:val="39"/>
    <w:unhideWhenUsed/>
    <w:rsid w:val="001B2CCE"/>
    <w:pPr>
      <w:spacing w:after="100"/>
      <w:ind w:left="1540"/>
    </w:pPr>
    <w:rPr>
      <w:rFonts w:eastAsiaTheme="minorEastAsia"/>
      <w:lang w:eastAsia="uk-UA"/>
    </w:rPr>
  </w:style>
  <w:style w:type="paragraph" w:styleId="9">
    <w:name w:val="toc 9"/>
    <w:basedOn w:val="a"/>
    <w:next w:val="a"/>
    <w:autoRedefine/>
    <w:uiPriority w:val="39"/>
    <w:unhideWhenUsed/>
    <w:rsid w:val="001B2CCE"/>
    <w:pPr>
      <w:spacing w:after="100"/>
      <w:ind w:left="1760"/>
    </w:pPr>
    <w:rPr>
      <w:rFonts w:eastAsiaTheme="minorEastAsia"/>
      <w:lang w:eastAsia="uk-UA"/>
    </w:rPr>
  </w:style>
  <w:style w:type="character" w:styleId="ad">
    <w:name w:val="FollowedHyperlink"/>
    <w:basedOn w:val="a0"/>
    <w:uiPriority w:val="99"/>
    <w:semiHidden/>
    <w:unhideWhenUsed/>
    <w:rsid w:val="008B223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4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3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3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5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93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6.png"/><Relationship Id="rId42" Type="http://schemas.openxmlformats.org/officeDocument/2006/relationships/hyperlink" Target="http://www.metro.kiev.ua/node/106" TargetMode="External"/><Relationship Id="rId47" Type="http://schemas.openxmlformats.org/officeDocument/2006/relationships/hyperlink" Target="http://tiny.cc/3atw7y" TargetMode="External"/><Relationship Id="rId50" Type="http://schemas.openxmlformats.org/officeDocument/2006/relationships/hyperlink" Target="http://cppstudio.com/uk/post/415/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hyperlink" Target="http://tiny.cc/g7sw7y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1.png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hyperlink" Target="https://ibox.ua/" TargetMode="Externa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8.png"/><Relationship Id="rId49" Type="http://schemas.openxmlformats.org/officeDocument/2006/relationships/hyperlink" Target="http://cppstudio.com/uk/post/446/" TargetMode="External"/><Relationship Id="rId10" Type="http://schemas.openxmlformats.org/officeDocument/2006/relationships/image" Target="media/image1.emf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4" Type="http://schemas.openxmlformats.org/officeDocument/2006/relationships/hyperlink" Target="http://tiny.cc/terminalss" TargetMode="External"/><Relationship Id="rId52" Type="http://schemas.openxmlformats.org/officeDocument/2006/relationships/hyperlink" Target="http://tiny.cc/potokk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0.emf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hyperlink" Target="http://tiny.cc/kievmetro" TargetMode="External"/><Relationship Id="rId48" Type="http://schemas.openxmlformats.org/officeDocument/2006/relationships/hyperlink" Target="http://tiny.cc/lgtw7y" TargetMode="External"/><Relationship Id="rId8" Type="http://schemas.openxmlformats.org/officeDocument/2006/relationships/footer" Target="footer1.xml"/><Relationship Id="rId51" Type="http://schemas.openxmlformats.org/officeDocument/2006/relationships/hyperlink" Target="http://cppstudio.com/uk/post/404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C4D9F3-8E3D-49B1-AE4A-D7488E198A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5</TotalTime>
  <Pages>84</Pages>
  <Words>48764</Words>
  <Characters>27797</Characters>
  <Application>Microsoft Office Word</Application>
  <DocSecurity>0</DocSecurity>
  <Lines>231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KP</vt:lpstr>
    </vt:vector>
  </TitlesOfParts>
  <Company>SPecialiST RePack</Company>
  <LinksUpToDate>false</LinksUpToDate>
  <CharactersWithSpaces>76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P</dc:title>
  <dc:subject/>
  <dc:creator>atmycode</dc:creator>
  <cp:keywords>uuh blya</cp:keywords>
  <dc:description>dada ya tut</dc:description>
  <cp:lastModifiedBy>Vladislav Artemenko</cp:lastModifiedBy>
  <cp:revision>769</cp:revision>
  <dcterms:created xsi:type="dcterms:W3CDTF">2019-02-07T12:11:00Z</dcterms:created>
  <dcterms:modified xsi:type="dcterms:W3CDTF">2019-06-11T09:42:00Z</dcterms:modified>
</cp:coreProperties>
</file>